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AC8F11" w14:textId="77777777" w:rsidR="00E41F5D" w:rsidRPr="00883D81" w:rsidRDefault="00E41F5D" w:rsidP="003D523D">
      <w:pPr>
        <w:pStyle w:val="Heading1"/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788D1991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</w:t>
      </w:r>
      <w:r w:rsidR="00787438">
        <w:rPr>
          <w:rFonts w:cs="B Nazanin" w:hint="cs"/>
          <w:sz w:val="40"/>
          <w:rtl/>
        </w:rPr>
        <w:t>اوه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066E7214" w14:textId="43B3F87C" w:rsidR="007C6040" w:rsidRDefault="00203A68" w:rsidP="007C6040">
          <w:pPr>
            <w:pStyle w:val="TOC1"/>
            <w:rPr>
              <w:rFonts w:cstheme="minorBidi"/>
              <w:noProof/>
              <w:lang w:bidi="fa-IR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48361385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61B0B82" w14:textId="77D64C2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6" w:history="1">
            <w:r w:rsidR="007C6040" w:rsidRPr="008C53A8">
              <w:rPr>
                <w:rStyle w:val="Hyperlink"/>
                <w:noProof/>
                <w:rtl/>
              </w:rPr>
              <w:t>اطلاعات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66955470" w14:textId="534CF467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7" w:history="1">
            <w:r w:rsidR="007C6040" w:rsidRPr="008C53A8">
              <w:rPr>
                <w:rStyle w:val="Hyperlink"/>
                <w:noProof/>
                <w:rtl/>
              </w:rPr>
              <w:t>معرف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9D54134" w14:textId="611C093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8" w:history="1">
            <w:r w:rsidR="007C6040" w:rsidRPr="008C53A8">
              <w:rPr>
                <w:rStyle w:val="Hyperlink"/>
                <w:noProof/>
                <w:rtl/>
              </w:rPr>
              <w:t>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از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کپارچگ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ب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</w:t>
            </w:r>
            <w:r w:rsidR="007C6040" w:rsidRPr="008C53A8">
              <w:rPr>
                <w:rStyle w:val="Hyperlink"/>
                <w:noProof/>
                <w:rtl/>
              </w:rPr>
              <w:t xml:space="preserve"> س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ت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8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5332CAD" w14:textId="2FE9F2AA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89" w:history="1">
            <w:r w:rsidR="007C6040" w:rsidRPr="008C53A8">
              <w:rPr>
                <w:rStyle w:val="Hyperlink"/>
                <w:noProof/>
                <w:rtl/>
              </w:rPr>
              <w:t>فرآ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ندها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ک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انتقال اطلاعات از ط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ق</w:t>
            </w:r>
            <w:r w:rsidR="007C6040" w:rsidRPr="008C53A8">
              <w:rPr>
                <w:rStyle w:val="Hyperlink"/>
                <w:noProof/>
                <w:rtl/>
              </w:rPr>
              <w:t xml:space="preserve"> وب</w:t>
            </w:r>
            <w:r w:rsidR="00FA0265">
              <w:rPr>
                <w:rStyle w:val="Hyperlink"/>
                <w:noProof/>
              </w:rPr>
              <w:t>‌</w:t>
            </w:r>
            <w:r w:rsidR="007C6040" w:rsidRPr="008C53A8">
              <w:rPr>
                <w:rStyle w:val="Hyperlink"/>
                <w:noProof/>
                <w:rtl/>
              </w:rPr>
              <w:t>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 w:rsidRPr="008C53A8">
              <w:rPr>
                <w:rStyle w:val="Hyperlink"/>
                <w:noProof/>
                <w:rtl/>
              </w:rPr>
              <w:t xml:space="preserve">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89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745B8F3" w14:textId="2D1AF69F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0" w:history="1">
            <w:r w:rsidR="007C6040" w:rsidRPr="008C53A8">
              <w:rPr>
                <w:rStyle w:val="Hyperlink"/>
                <w:noProof/>
                <w:rtl/>
              </w:rPr>
              <w:t>مشخصات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0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8D4FC6C" w14:textId="62784F73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1" w:history="1">
            <w:r w:rsidR="007C6040" w:rsidRPr="008C53A8">
              <w:rPr>
                <w:rStyle w:val="Hyperlink"/>
                <w:noProof/>
                <w:rtl/>
              </w:rPr>
              <w:t>پ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وست</w:t>
            </w:r>
            <w:r w:rsidR="007C6040" w:rsidRPr="008C53A8">
              <w:rPr>
                <w:rStyle w:val="Hyperlink"/>
                <w:noProof/>
                <w:rtl/>
              </w:rPr>
              <w:t>: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1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DE49346" w14:textId="51CEAB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2" w:history="1">
            <w:r w:rsidR="007C6040" w:rsidRPr="008C53A8">
              <w:rPr>
                <w:rStyle w:val="Hyperlink"/>
                <w:noProof/>
                <w:rtl/>
              </w:rPr>
              <w:t>ورود به راهکاران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2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4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4F2CEAE" w14:textId="60A093A1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3" w:history="1">
            <w:r w:rsidR="007C6040" w:rsidRPr="008C53A8">
              <w:rPr>
                <w:rStyle w:val="Hyperlink"/>
                <w:noProof/>
                <w:rtl/>
              </w:rPr>
              <w:t xml:space="preserve">نمونه کد جهت </w:t>
            </w:r>
            <w:r w:rsidR="007C6040" w:rsidRPr="008C53A8">
              <w:rPr>
                <w:rStyle w:val="Hyperlink"/>
                <w:noProof/>
              </w:rPr>
              <w:t>Login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3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1EFB26B" w14:textId="6BEEA300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4" w:history="1">
            <w:r w:rsidR="007C6040" w:rsidRPr="008C53A8">
              <w:rPr>
                <w:rStyle w:val="Hyperlink"/>
                <w:noProof/>
                <w:rtl/>
              </w:rPr>
              <w:t>برخ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نکات فن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رتبط با وب سرو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س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4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6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9C781B" w14:textId="56F4029F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5" w:history="1">
            <w:r w:rsidR="007C6040" w:rsidRPr="008C53A8">
              <w:rPr>
                <w:rStyle w:val="Hyperlink"/>
                <w:noProof/>
                <w:rtl/>
              </w:rPr>
              <w:t>محدوده مسئو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ت</w:t>
            </w:r>
            <w:r w:rsidR="007C6040" w:rsidRPr="008C53A8">
              <w:rPr>
                <w:rStyle w:val="Hyperlink"/>
                <w:noProof/>
                <w:rtl/>
              </w:rPr>
              <w:t xml:space="preserve"> ها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5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4B8775B" w14:textId="0C7E8AF9" w:rsidR="007C6040" w:rsidRDefault="00000000" w:rsidP="007C6040">
          <w:pPr>
            <w:pStyle w:val="TOC2"/>
            <w:rPr>
              <w:rFonts w:cstheme="minorBidi"/>
              <w:noProof/>
              <w:lang w:bidi="fa-IR"/>
            </w:rPr>
          </w:pPr>
          <w:hyperlink w:anchor="_Toc148361396" w:history="1">
            <w:r w:rsidR="007C6040" w:rsidRPr="008C53A8">
              <w:rPr>
                <w:rStyle w:val="Hyperlink"/>
                <w:noProof/>
                <w:rtl/>
              </w:rPr>
              <w:t>نکات و س</w:t>
            </w:r>
            <w:r w:rsidR="00FA0265">
              <w:rPr>
                <w:rStyle w:val="Hyperlink"/>
                <w:noProof/>
                <w:rtl/>
              </w:rPr>
              <w:t>ؤ</w:t>
            </w:r>
            <w:r w:rsidR="007C6040" w:rsidRPr="008C53A8">
              <w:rPr>
                <w:rStyle w:val="Hyperlink"/>
                <w:noProof/>
                <w:rtl/>
              </w:rPr>
              <w:t>الات تکم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rFonts w:hint="eastAsia"/>
                <w:noProof/>
                <w:rtl/>
              </w:rPr>
              <w:t>ل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 w:rsidRPr="008C53A8">
              <w:rPr>
                <w:rStyle w:val="Hyperlink"/>
                <w:noProof/>
                <w:rtl/>
              </w:rPr>
              <w:t xml:space="preserve"> مشتر</w:t>
            </w:r>
            <w:r w:rsidR="007C6040" w:rsidRPr="008C53A8">
              <w:rPr>
                <w:rStyle w:val="Hyperlink"/>
                <w:rFonts w:hint="cs"/>
                <w:noProof/>
                <w:rtl/>
              </w:rPr>
              <w:t>ی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6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28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C7A5D8" w14:textId="6907546B" w:rsidR="007C6040" w:rsidRDefault="00000000" w:rsidP="007C6040">
          <w:pPr>
            <w:pStyle w:val="TOC1"/>
            <w:rPr>
              <w:rFonts w:cstheme="minorBidi"/>
              <w:noProof/>
              <w:lang w:bidi="fa-IR"/>
            </w:rPr>
          </w:pPr>
          <w:hyperlink w:anchor="_Toc148361397" w:history="1">
            <w:r w:rsidR="007C6040" w:rsidRPr="008C53A8">
              <w:rPr>
                <w:rStyle w:val="Hyperlink"/>
                <w:noProof/>
                <w:rtl/>
              </w:rPr>
              <w:t>زمان استقرار</w:t>
            </w:r>
            <w:r w:rsidR="007C6040">
              <w:rPr>
                <w:noProof/>
                <w:webHidden/>
              </w:rPr>
              <w:tab/>
            </w:r>
            <w:r w:rsidR="007C6040">
              <w:rPr>
                <w:rStyle w:val="Hyperlink"/>
                <w:noProof/>
                <w:rtl/>
              </w:rPr>
              <w:fldChar w:fldCharType="begin"/>
            </w:r>
            <w:r w:rsidR="007C6040">
              <w:rPr>
                <w:noProof/>
                <w:webHidden/>
              </w:rPr>
              <w:instrText xml:space="preserve"> PAGEREF _Toc148361397 \h </w:instrText>
            </w:r>
            <w:r w:rsidR="007C6040">
              <w:rPr>
                <w:rStyle w:val="Hyperlink"/>
                <w:noProof/>
                <w:rtl/>
              </w:rPr>
            </w:r>
            <w:r w:rsidR="007C6040">
              <w:rPr>
                <w:rStyle w:val="Hyperlink"/>
                <w:noProof/>
                <w:rtl/>
              </w:rPr>
              <w:fldChar w:fldCharType="separate"/>
            </w:r>
            <w:r w:rsidR="007C6040">
              <w:rPr>
                <w:noProof/>
                <w:webHidden/>
              </w:rPr>
              <w:t>35</w:t>
            </w:r>
            <w:r w:rsidR="007C604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1D32036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48361385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5A0FE044" w:rsidR="00235605" w:rsidRDefault="00235605" w:rsidP="00235605">
      <w:pPr>
        <w:pStyle w:val="Heading1"/>
        <w:rPr>
          <w:rtl/>
        </w:rPr>
      </w:pPr>
      <w:bookmarkStart w:id="1" w:name="_Toc148361386"/>
      <w:r w:rsidRPr="00235605">
        <w:rPr>
          <w:bCs w:val="0"/>
          <w:color w:val="0000FF"/>
          <w:sz w:val="20"/>
          <w:szCs w:val="24"/>
          <w:rtl/>
        </w:rPr>
        <w:t>شرکت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شرق ب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 xml:space="preserve">منظور احداث 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ک</w:t>
      </w:r>
      <w:r w:rsidRPr="00235605">
        <w:rPr>
          <w:bCs w:val="0"/>
          <w:color w:val="0000FF"/>
          <w:sz w:val="20"/>
          <w:szCs w:val="24"/>
          <w:rtl/>
        </w:rPr>
        <w:t xml:space="preserve"> واحد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</w:t>
      </w:r>
      <w:r w:rsidR="00787438">
        <w:rPr>
          <w:rFonts w:hint="cs"/>
          <w:bCs w:val="0"/>
          <w:color w:val="0000FF"/>
          <w:sz w:val="20"/>
          <w:szCs w:val="24"/>
          <w:rtl/>
        </w:rPr>
        <w:t>ساوه</w:t>
      </w:r>
      <w:r w:rsidRPr="00235605">
        <w:rPr>
          <w:bCs w:val="0"/>
          <w:color w:val="0000FF"/>
          <w:sz w:val="20"/>
          <w:szCs w:val="24"/>
          <w:rtl/>
        </w:rPr>
        <w:t xml:space="preserve"> در تا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خ</w:t>
      </w:r>
      <w:r w:rsidRPr="00235605">
        <w:rPr>
          <w:bCs w:val="0"/>
          <w:color w:val="0000FF"/>
          <w:sz w:val="20"/>
          <w:szCs w:val="24"/>
          <w:rtl/>
        </w:rPr>
        <w:t xml:space="preserve"> </w:t>
      </w:r>
      <w:r>
        <w:rPr>
          <w:bCs w:val="0"/>
          <w:color w:val="0000FF"/>
          <w:sz w:val="20"/>
          <w:szCs w:val="24"/>
          <w:rtl/>
        </w:rPr>
        <w:t>۲۰/۰۹/۱۳۹۰</w:t>
      </w:r>
      <w:r w:rsidRPr="00235605">
        <w:rPr>
          <w:bCs w:val="0"/>
          <w:color w:val="0000FF"/>
          <w:sz w:val="20"/>
          <w:szCs w:val="24"/>
          <w:rtl/>
        </w:rPr>
        <w:t xml:space="preserve"> تا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و تحت شماره 419709 در اداره ثبت شرکت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ها و مالک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</w:t>
      </w:r>
      <w:r w:rsidRPr="00235605">
        <w:rPr>
          <w:bCs w:val="0"/>
          <w:color w:val="0000FF"/>
          <w:sz w:val="20"/>
          <w:szCs w:val="24"/>
          <w:rtl/>
        </w:rPr>
        <w:t xml:space="preserve"> صنع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هران به ثبت ر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>. سرم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ثبت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ا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ه</w:t>
      </w:r>
      <w:r w:rsidRPr="00235605">
        <w:rPr>
          <w:bCs w:val="0"/>
          <w:color w:val="0000FF"/>
          <w:sz w:val="20"/>
          <w:szCs w:val="24"/>
          <w:rtl/>
        </w:rPr>
        <w:t xml:space="preserve"> شرکت مبلغ هشتاد م</w:t>
      </w:r>
      <w:r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رد</w:t>
      </w:r>
      <w:r w:rsidRPr="00235605">
        <w:rPr>
          <w:bCs w:val="0"/>
          <w:color w:val="0000FF"/>
          <w:sz w:val="20"/>
          <w:szCs w:val="24"/>
          <w:rtl/>
        </w:rPr>
        <w:t xml:space="preserve"> 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ل</w:t>
      </w:r>
      <w:r w:rsidRPr="00235605">
        <w:rPr>
          <w:bCs w:val="0"/>
          <w:color w:val="0000FF"/>
          <w:sz w:val="20"/>
          <w:szCs w:val="24"/>
          <w:rtl/>
        </w:rPr>
        <w:t xml:space="preserve"> است که تماما</w:t>
      </w:r>
      <w:r>
        <w:rPr>
          <w:bCs w:val="0"/>
          <w:color w:val="0000FF"/>
          <w:sz w:val="20"/>
          <w:szCs w:val="24"/>
          <w:rtl/>
        </w:rPr>
        <w:t>ً</w:t>
      </w:r>
      <w:r w:rsidRPr="00235605">
        <w:rPr>
          <w:bCs w:val="0"/>
          <w:color w:val="0000FF"/>
          <w:sz w:val="20"/>
          <w:szCs w:val="24"/>
          <w:rtl/>
        </w:rPr>
        <w:t xml:space="preserve"> پرداخت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 جواز ت</w:t>
      </w:r>
      <w:r w:rsidR="00A63F50">
        <w:rPr>
          <w:bCs w:val="0"/>
          <w:color w:val="0000FF"/>
          <w:sz w:val="20"/>
          <w:szCs w:val="24"/>
          <w:rtl/>
        </w:rPr>
        <w:t>أ</w:t>
      </w:r>
      <w:r w:rsidRPr="00235605">
        <w:rPr>
          <w:bCs w:val="0"/>
          <w:color w:val="0000FF"/>
          <w:sz w:val="20"/>
          <w:szCs w:val="24"/>
          <w:rtl/>
        </w:rPr>
        <w:t>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س</w:t>
      </w:r>
      <w:r w:rsidRPr="00235605">
        <w:rPr>
          <w:bCs w:val="0"/>
          <w:color w:val="0000FF"/>
          <w:sz w:val="20"/>
          <w:szCs w:val="24"/>
          <w:rtl/>
        </w:rPr>
        <w:t xml:space="preserve"> به شماره 15251/2 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</w:t>
      </w:r>
      <w:r w:rsidRPr="00235605">
        <w:rPr>
          <w:bCs w:val="0"/>
          <w:color w:val="0000FF"/>
          <w:sz w:val="20"/>
          <w:szCs w:val="24"/>
          <w:rtl/>
        </w:rPr>
        <w:t xml:space="preserve"> از سازمان صنعت, معدن و تجارت استان خراسان رضو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صادر شده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است.</w:t>
      </w:r>
      <w:r w:rsidR="007C2BCA"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کت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شرق با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الانه دو م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ون</w:t>
      </w:r>
      <w:r w:rsidRPr="00235605">
        <w:rPr>
          <w:bCs w:val="0"/>
          <w:color w:val="0000FF"/>
          <w:sz w:val="20"/>
          <w:szCs w:val="24"/>
          <w:rtl/>
        </w:rPr>
        <w:t xml:space="preserve">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خاکس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و 330 هزار تن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بزرگ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 w:rsidRPr="00235605">
        <w:rPr>
          <w:bCs w:val="0"/>
          <w:color w:val="0000FF"/>
          <w:sz w:val="20"/>
          <w:szCs w:val="24"/>
          <w:rtl/>
        </w:rPr>
        <w:t xml:space="preserve"> کشور م</w:t>
      </w:r>
      <w:r>
        <w:rPr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>‌باشد.</w:t>
      </w:r>
      <w:r>
        <w:rPr>
          <w:bCs w:val="0"/>
          <w:color w:val="0000FF"/>
          <w:sz w:val="20"/>
          <w:szCs w:val="24"/>
          <w:rtl/>
        </w:rPr>
        <w:t xml:space="preserve"> 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کارخانه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</w:t>
      </w:r>
      <w:r w:rsidR="00787438">
        <w:rPr>
          <w:rFonts w:hint="cs"/>
          <w:bCs w:val="0"/>
          <w:color w:val="0000FF"/>
          <w:sz w:val="20"/>
          <w:szCs w:val="24"/>
          <w:rtl/>
        </w:rPr>
        <w:t>اوه</w:t>
      </w:r>
      <w:r w:rsidRPr="00235605">
        <w:rPr>
          <w:bCs w:val="0"/>
          <w:color w:val="0000FF"/>
          <w:sz w:val="20"/>
          <w:szCs w:val="24"/>
          <w:rtl/>
        </w:rPr>
        <w:t xml:space="preserve"> از پ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شرفته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و مدرن‌ت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جه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زات</w:t>
      </w:r>
      <w:r w:rsidRPr="00235605">
        <w:rPr>
          <w:bCs w:val="0"/>
          <w:color w:val="0000FF"/>
          <w:sz w:val="20"/>
          <w:szCs w:val="24"/>
          <w:rtl/>
        </w:rPr>
        <w:t xml:space="preserve"> و ماش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‌آلات</w:t>
      </w:r>
      <w:r w:rsidRPr="00235605">
        <w:rPr>
          <w:bCs w:val="0"/>
          <w:color w:val="0000FF"/>
          <w:sz w:val="20"/>
          <w:szCs w:val="24"/>
          <w:rtl/>
        </w:rPr>
        <w:t xml:space="preserve"> انتخاب شده و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تول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س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مان</w:t>
      </w:r>
      <w:r>
        <w:rPr>
          <w:bCs w:val="0"/>
          <w:color w:val="0000FF"/>
          <w:sz w:val="20"/>
          <w:szCs w:val="24"/>
        </w:rPr>
        <w:t>‌</w:t>
      </w:r>
      <w:r w:rsidRPr="00235605">
        <w:rPr>
          <w:bCs w:val="0"/>
          <w:color w:val="0000FF"/>
          <w:sz w:val="20"/>
          <w:szCs w:val="24"/>
          <w:rtl/>
        </w:rPr>
        <w:t>سف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د</w:t>
      </w:r>
      <w:r w:rsidRPr="00235605">
        <w:rPr>
          <w:bCs w:val="0"/>
          <w:color w:val="0000FF"/>
          <w:sz w:val="20"/>
          <w:szCs w:val="24"/>
          <w:rtl/>
        </w:rPr>
        <w:t xml:space="preserve"> آن دارا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آخر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ن</w:t>
      </w:r>
      <w:r w:rsidRPr="00235605">
        <w:rPr>
          <w:bCs w:val="0"/>
          <w:color w:val="0000FF"/>
          <w:sz w:val="20"/>
          <w:szCs w:val="24"/>
          <w:rtl/>
        </w:rPr>
        <w:t xml:space="preserve"> تکنولوژ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bCs w:val="0"/>
          <w:color w:val="0000FF"/>
          <w:sz w:val="20"/>
          <w:szCs w:val="24"/>
          <w:rtl/>
        </w:rPr>
        <w:t xml:space="preserve"> روز دن</w:t>
      </w:r>
      <w:r w:rsidRPr="00235605">
        <w:rPr>
          <w:rFonts w:hint="cs"/>
          <w:bCs w:val="0"/>
          <w:color w:val="0000FF"/>
          <w:sz w:val="20"/>
          <w:szCs w:val="24"/>
          <w:rtl/>
        </w:rPr>
        <w:t>ی</w:t>
      </w:r>
      <w:r w:rsidRPr="00235605">
        <w:rPr>
          <w:rFonts w:hint="eastAsia"/>
          <w:bCs w:val="0"/>
          <w:color w:val="0000FF"/>
          <w:sz w:val="20"/>
          <w:szCs w:val="24"/>
          <w:rtl/>
        </w:rPr>
        <w:t>ا</w:t>
      </w:r>
      <w:r w:rsidRPr="00235605">
        <w:rPr>
          <w:bCs w:val="0"/>
          <w:color w:val="0000FF"/>
          <w:sz w:val="20"/>
          <w:szCs w:val="24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735E19E1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787438">
              <w:rPr>
                <w:rFonts w:cs="B Nazanin" w:hint="cs"/>
                <w:sz w:val="20"/>
                <w:szCs w:val="24"/>
                <w:rtl/>
              </w:rPr>
              <w:t>منتهایی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48361387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67F918B6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ثبت اعلامیه بدهکار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بستانکار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48361388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04472926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تری نیاز دارد تا اعلامیه بورسی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48361389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514412F7" w:rsidR="00574A20" w:rsidRPr="00883D81" w:rsidRDefault="00C43C24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4pt" o:ole="">
            <v:imagedata r:id="rId11" o:title=""/>
          </v:shape>
          <o:OLEObject Type="Embed" ProgID="Visio.Drawing.15" ShapeID="_x0000_i1025" DrawAspect="Content" ObjectID="_1781159567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3AAB20B3" w14:textId="2AEB8399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شخص شرکت</w:t>
                              </w:r>
                            </w:p>
                            <w:p w14:paraId="282453DC" w14:textId="7573D52E" w:rsidR="00AD2199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تفصیل</w:t>
                              </w:r>
                            </w:p>
                            <w:p w14:paraId="7EE23A9C" w14:textId="284F132E" w:rsidR="00AD2199" w:rsidRPr="0089304E" w:rsidRDefault="00AD2199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اعلامیه بورسی</w:t>
                              </w:r>
                            </w:p>
                            <w:p w14:paraId="10910713" w14:textId="300FCA00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شخص و آدرس</w:t>
                              </w:r>
                            </w:p>
                            <w:p w14:paraId="68C52E6D" w14:textId="77C62B03" w:rsidR="00AD2199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تفصیل</w:t>
                              </w:r>
                            </w:p>
                            <w:p w14:paraId="086D021D" w14:textId="684E8DF6" w:rsidR="00AD2199" w:rsidRPr="004E2F12" w:rsidRDefault="00AD2199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مشتر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1584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3AAB20B3" w14:textId="2AEB8399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شخص شرکت</w:t>
                        </w:r>
                      </w:p>
                      <w:p w14:paraId="282453DC" w14:textId="7573D52E" w:rsidR="00AD2199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تفصیل</w:t>
                        </w:r>
                      </w:p>
                      <w:p w14:paraId="7EE23A9C" w14:textId="284F132E" w:rsidR="00AD2199" w:rsidRPr="0089304E" w:rsidRDefault="00AD2199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مشتر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اعلامیه بورسی</w:t>
                        </w:r>
                      </w:p>
                      <w:p w14:paraId="10910713" w14:textId="300FCA00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شخص و آدرس</w:t>
                        </w:r>
                      </w:p>
                      <w:p w14:paraId="68C52E6D" w14:textId="77C62B03" w:rsidR="00AD2199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تفصیل</w:t>
                        </w:r>
                      </w:p>
                      <w:p w14:paraId="086D021D" w14:textId="684E8DF6" w:rsidR="00AD2199" w:rsidRPr="004E2F12" w:rsidRDefault="00AD2199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مشتری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48361390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BusinessRuleEngine/Service.svc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77777777" w:rsidR="00CB06F4" w:rsidRDefault="00CB06F4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079185FE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  <w:r w:rsidR="00862A7C">
              <w:rPr>
                <w:rFonts w:ascii="Georgia" w:hAnsi="Georgia" w:cstheme="minorBidi" w:hint="cs"/>
                <w:b/>
                <w:bCs/>
                <w:color w:val="333333"/>
                <w:sz w:val="20"/>
                <w:szCs w:val="20"/>
                <w:rtl/>
              </w:rPr>
              <w:t>س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185"/>
        <w:gridCol w:w="69"/>
        <w:gridCol w:w="726"/>
        <w:gridCol w:w="236"/>
        <w:gridCol w:w="127"/>
        <w:gridCol w:w="484"/>
        <w:gridCol w:w="193"/>
        <w:gridCol w:w="95"/>
        <w:gridCol w:w="80"/>
        <w:gridCol w:w="679"/>
        <w:gridCol w:w="92"/>
        <w:gridCol w:w="707"/>
        <w:gridCol w:w="389"/>
        <w:gridCol w:w="221"/>
        <w:gridCol w:w="1466"/>
        <w:gridCol w:w="460"/>
        <w:gridCol w:w="19"/>
        <w:gridCol w:w="2122"/>
      </w:tblGrid>
      <w:tr w:rsidR="008616CB" w:rsidRPr="00883D81" w14:paraId="04C52365" w14:textId="77777777" w:rsidTr="00C96368">
        <w:trPr>
          <w:trHeight w:val="512"/>
        </w:trPr>
        <w:tc>
          <w:tcPr>
            <w:tcW w:w="1666" w:type="pct"/>
            <w:gridSpan w:val="8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334" w:type="pct"/>
            <w:gridSpan w:val="10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C96368">
        <w:trPr>
          <w:trHeight w:val="512"/>
        </w:trPr>
        <w:tc>
          <w:tcPr>
            <w:tcW w:w="1059" w:type="pct"/>
            <w:gridSpan w:val="3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53" w:type="pct"/>
            <w:gridSpan w:val="3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609" w:type="pct"/>
            <w:gridSpan w:val="5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78" w:type="pct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  <w:gridSpan w:val="3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0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53" w:type="pct"/>
            <w:gridSpan w:val="3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609" w:type="pct"/>
            <w:gridSpan w:val="5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78" w:type="pct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D0D150C" w14:textId="77777777" w:rsidR="008616CB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</w:p>
        </w:tc>
        <w:tc>
          <w:tcPr>
            <w:tcW w:w="453" w:type="pct"/>
            <w:gridSpan w:val="3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609" w:type="pct"/>
            <w:gridSpan w:val="5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411C57A" w14:textId="1DF27B4B" w:rsidR="008616CB" w:rsidRPr="00883D81" w:rsidRDefault="008616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9146349" w14:textId="77777777" w:rsidR="008616CB" w:rsidRPr="00883D81" w:rsidRDefault="008616CB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8D19749" w14:textId="253E2244" w:rsidR="008616CB" w:rsidRPr="00883D81" w:rsidRDefault="00B9779A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="000C1E2B">
              <w:rPr>
                <w:rFonts w:cs="B Nazanin" w:hint="cs"/>
                <w:sz w:val="20"/>
                <w:szCs w:val="24"/>
                <w:rtl/>
              </w:rPr>
              <w:t xml:space="preserve"> دریافت اطلاعات مشتر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DD4877" w:rsidRPr="00883D81" w14:paraId="2E737F9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53" w:type="pct"/>
            <w:gridSpan w:val="3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609" w:type="pct"/>
            <w:gridSpan w:val="5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40E302F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</w:p>
        </w:tc>
        <w:tc>
          <w:tcPr>
            <w:tcW w:w="453" w:type="pct"/>
            <w:gridSpan w:val="3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609" w:type="pct"/>
            <w:gridSpan w:val="5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7E521DB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</w:p>
        </w:tc>
        <w:tc>
          <w:tcPr>
            <w:tcW w:w="453" w:type="pct"/>
            <w:gridSpan w:val="3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609" w:type="pct"/>
            <w:gridSpan w:val="5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D4AF86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25E7CE1" w14:textId="5A721551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</w:tc>
      </w:tr>
      <w:tr w:rsidR="008A182C" w:rsidRPr="00883D81" w14:paraId="180326A8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</w:p>
        </w:tc>
        <w:tc>
          <w:tcPr>
            <w:tcW w:w="453" w:type="pct"/>
            <w:gridSpan w:val="3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8D5519C" w14:textId="77777777" w:rsidR="008A182C" w:rsidRDefault="008A182C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</w:p>
        </w:tc>
        <w:tc>
          <w:tcPr>
            <w:tcW w:w="453" w:type="pct"/>
            <w:gridSpan w:val="3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609" w:type="pct"/>
            <w:gridSpan w:val="5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ADF54D8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</w:p>
        </w:tc>
        <w:tc>
          <w:tcPr>
            <w:tcW w:w="453" w:type="pct"/>
            <w:gridSpan w:val="3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609" w:type="pct"/>
            <w:gridSpan w:val="5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92FC934" w14:textId="77777777" w:rsidR="00B936D3" w:rsidRDefault="00B936D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</w:p>
        </w:tc>
        <w:tc>
          <w:tcPr>
            <w:tcW w:w="453" w:type="pct"/>
            <w:gridSpan w:val="3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609" w:type="pct"/>
            <w:gridSpan w:val="5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FE15040" w14:textId="77777777" w:rsidR="006B0672" w:rsidRDefault="006B0672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</w:p>
        </w:tc>
        <w:tc>
          <w:tcPr>
            <w:tcW w:w="453" w:type="pct"/>
            <w:gridSpan w:val="3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609" w:type="pct"/>
            <w:gridSpan w:val="5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665330E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8D53BFE" w14:textId="19E0413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Ref</w:t>
            </w:r>
          </w:p>
        </w:tc>
        <w:tc>
          <w:tcPr>
            <w:tcW w:w="453" w:type="pct"/>
            <w:gridSpan w:val="3"/>
            <w:vAlign w:val="center"/>
          </w:tcPr>
          <w:p w14:paraId="176B3F7D" w14:textId="3BC00F7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آدرس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086F6B71" w14:textId="699D41D9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FD87BD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F13022C" w14:textId="1249CFD6" w:rsidR="00DD4877" w:rsidRDefault="00B9779A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ز وب</w:t>
            </w:r>
            <w:r w:rsidR="00DC2B96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</w:t>
            </w:r>
            <w:r w:rsidR="00DC2B96">
              <w:rPr>
                <w:rFonts w:cs="B Nazanin" w:hint="cs"/>
                <w:sz w:val="20"/>
                <w:szCs w:val="24"/>
                <w:rtl/>
              </w:rPr>
              <w:t>یس</w:t>
            </w:r>
            <w:r w:rsidR="0012718C">
              <w:rPr>
                <w:rFonts w:cs="B Nazanin" w:hint="cs"/>
                <w:sz w:val="20"/>
                <w:szCs w:val="24"/>
                <w:rtl/>
              </w:rPr>
              <w:t xml:space="preserve"> دریافت آدرس مشتر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آن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4D0DB8" w:rsidRPr="00883D81" w14:paraId="700063C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</w:p>
        </w:tc>
        <w:tc>
          <w:tcPr>
            <w:tcW w:w="453" w:type="pct"/>
            <w:gridSpan w:val="3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609" w:type="pct"/>
            <w:gridSpan w:val="5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28E07D9D" w14:textId="77777777" w:rsidR="004D0DB8" w:rsidRDefault="004D0DB8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</w:p>
        </w:tc>
        <w:tc>
          <w:tcPr>
            <w:tcW w:w="453" w:type="pct"/>
            <w:gridSpan w:val="3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609" w:type="pct"/>
            <w:gridSpan w:val="5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52595ABF" w14:textId="77777777" w:rsidR="00DE7CCB" w:rsidRDefault="00DE7CCB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</w:p>
        </w:tc>
        <w:tc>
          <w:tcPr>
            <w:tcW w:w="453" w:type="pct"/>
            <w:gridSpan w:val="3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609" w:type="pct"/>
            <w:gridSpan w:val="5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6F4D15A3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7B43F41D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0928E1DB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</w:p>
        </w:tc>
        <w:tc>
          <w:tcPr>
            <w:tcW w:w="453" w:type="pct"/>
            <w:gridSpan w:val="3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609" w:type="pct"/>
            <w:gridSpan w:val="5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78" w:type="pct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110" w:type="pct"/>
            <w:gridSpan w:val="3"/>
          </w:tcPr>
          <w:p w14:paraId="3215A4F7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</w:p>
        </w:tc>
        <w:tc>
          <w:tcPr>
            <w:tcW w:w="453" w:type="pct"/>
            <w:gridSpan w:val="3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609" w:type="pct"/>
            <w:gridSpan w:val="5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A9D6EA4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</w:p>
        </w:tc>
        <w:tc>
          <w:tcPr>
            <w:tcW w:w="453" w:type="pct"/>
            <w:gridSpan w:val="3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609" w:type="pct"/>
            <w:gridSpan w:val="5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5F39B25A" w14:textId="280BC036" w:rsidR="00DD4877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A5DB4B7" w14:textId="4AC647A5" w:rsidR="00DD4877" w:rsidRDefault="00FC3A1A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شناسه شخص شرکت </w:t>
            </w:r>
            <w:r w:rsidR="00C71926"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 w:rsidR="00C71926">
              <w:rPr>
                <w:rFonts w:cs="B Nazanin" w:hint="cs"/>
                <w:sz w:val="20"/>
                <w:szCs w:val="24"/>
                <w:rtl/>
              </w:rPr>
              <w:t>سسه حمل</w:t>
            </w:r>
          </w:p>
        </w:tc>
      </w:tr>
      <w:tr w:rsidR="00500F43" w:rsidRPr="00883D81" w14:paraId="3CCAA822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70613EE9" w14:textId="5A9876ED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</w:p>
        </w:tc>
        <w:tc>
          <w:tcPr>
            <w:tcW w:w="453" w:type="pct"/>
            <w:gridSpan w:val="3"/>
            <w:vAlign w:val="center"/>
          </w:tcPr>
          <w:p w14:paraId="5DB75353" w14:textId="6BEA2BE8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609" w:type="pct"/>
            <w:gridSpan w:val="5"/>
            <w:vAlign w:val="center"/>
          </w:tcPr>
          <w:p w14:paraId="5D047988" w14:textId="2ECF2E13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78" w:type="pct"/>
            <w:vAlign w:val="center"/>
          </w:tcPr>
          <w:p w14:paraId="0FB74335" w14:textId="298C4692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499F1D8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7BEEF43" w14:textId="77777777" w:rsidR="004D2D41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500F43" w:rsidRDefault="004D2D41" w:rsidP="004D2D4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500F43" w:rsidRPr="00883D81" w14:paraId="0D9EDCE6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49858EC5" w14:textId="05495C9A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</w:p>
        </w:tc>
        <w:tc>
          <w:tcPr>
            <w:tcW w:w="453" w:type="pct"/>
            <w:gridSpan w:val="3"/>
            <w:vAlign w:val="center"/>
          </w:tcPr>
          <w:p w14:paraId="23C30824" w14:textId="5AA34E6C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609" w:type="pct"/>
            <w:gridSpan w:val="5"/>
            <w:vAlign w:val="center"/>
          </w:tcPr>
          <w:p w14:paraId="0C1C0820" w14:textId="4D2B6E6B" w:rsidR="00500F43" w:rsidRPr="00500F43" w:rsidRDefault="00500F43" w:rsidP="00500F43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78" w:type="pct"/>
            <w:vAlign w:val="center"/>
          </w:tcPr>
          <w:p w14:paraId="2A706C33" w14:textId="61B35A3E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35F39953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D4DD2DA" w14:textId="4FBBAE54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F65C3C" w:rsidRPr="00883D81" w14:paraId="3B529117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30F82F58" w14:textId="103B92BB" w:rsidR="00F65C3C" w:rsidRPr="00500F43" w:rsidRDefault="00F65C3C" w:rsidP="00F65C3C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</w:p>
        </w:tc>
        <w:tc>
          <w:tcPr>
            <w:tcW w:w="453" w:type="pct"/>
            <w:gridSpan w:val="3"/>
            <w:vAlign w:val="center"/>
          </w:tcPr>
          <w:p w14:paraId="3C3D0A27" w14:textId="5878CD86" w:rsidR="00F65C3C" w:rsidRDefault="00F65C3C" w:rsidP="00F65C3C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609" w:type="pct"/>
            <w:gridSpan w:val="5"/>
            <w:vAlign w:val="center"/>
          </w:tcPr>
          <w:p w14:paraId="0CBB4314" w14:textId="2D71735C" w:rsidR="00F65C3C" w:rsidRDefault="00F65C3C" w:rsidP="00F65C3C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0708FFA1" w14:textId="7463568D" w:rsidR="00F65C3C" w:rsidRDefault="00F65C3C" w:rsidP="00F65C3C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7F438127" w14:textId="77777777" w:rsidR="00F65C3C" w:rsidRDefault="00F65C3C" w:rsidP="00F65C3C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5BBEA1D0" w14:textId="21FC6007" w:rsidR="00F65C3C" w:rsidRDefault="00F65C3C" w:rsidP="00F65C3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500F43" w:rsidRPr="00883D81" w14:paraId="380B3629" w14:textId="77777777" w:rsidTr="00C96368">
        <w:trPr>
          <w:trHeight w:val="525"/>
        </w:trPr>
        <w:tc>
          <w:tcPr>
            <w:tcW w:w="1059" w:type="pct"/>
            <w:gridSpan w:val="3"/>
            <w:noWrap/>
            <w:vAlign w:val="center"/>
          </w:tcPr>
          <w:p w14:paraId="2F06D132" w14:textId="3E36E910" w:rsidR="00500F43" w:rsidRPr="00500F43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</w:p>
        </w:tc>
        <w:tc>
          <w:tcPr>
            <w:tcW w:w="453" w:type="pct"/>
            <w:gridSpan w:val="3"/>
            <w:vAlign w:val="center"/>
          </w:tcPr>
          <w:p w14:paraId="33943C03" w14:textId="36FD8067" w:rsidR="00500F43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609" w:type="pct"/>
            <w:gridSpan w:val="5"/>
            <w:vAlign w:val="center"/>
          </w:tcPr>
          <w:p w14:paraId="58CF188E" w14:textId="3640EC57" w:rsidR="00500F43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78" w:type="pct"/>
            <w:vAlign w:val="center"/>
          </w:tcPr>
          <w:p w14:paraId="1BEDD4C8" w14:textId="0B6DBF45" w:rsidR="00500F43" w:rsidRDefault="00500F43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110" w:type="pct"/>
            <w:gridSpan w:val="3"/>
          </w:tcPr>
          <w:p w14:paraId="0E08C44B" w14:textId="77777777" w:rsidR="00500F43" w:rsidRDefault="00500F43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90" w:type="pct"/>
            <w:gridSpan w:val="3"/>
            <w:noWrap/>
            <w:vAlign w:val="center"/>
          </w:tcPr>
          <w:p w14:paraId="015F173D" w14:textId="77777777" w:rsidR="00500F43" w:rsidRDefault="00500F43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D1AA973" w14:textId="03EF90DD" w:rsidTr="00C96368">
        <w:trPr>
          <w:trHeight w:val="512"/>
        </w:trPr>
        <w:tc>
          <w:tcPr>
            <w:tcW w:w="2121" w:type="pct"/>
            <w:gridSpan w:val="11"/>
            <w:shd w:val="clear" w:color="auto" w:fill="DBDBDB" w:themeFill="accent3" w:themeFillTint="66"/>
          </w:tcPr>
          <w:p w14:paraId="16F808A1" w14:textId="4282F5AB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744" w:type="pct"/>
            <w:gridSpan w:val="6"/>
            <w:shd w:val="clear" w:color="auto" w:fill="DBDBDB" w:themeFill="accent3" w:themeFillTint="66"/>
          </w:tcPr>
          <w:p w14:paraId="446FB90B" w14:textId="5C86931F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</w:p>
        </w:tc>
        <w:tc>
          <w:tcPr>
            <w:tcW w:w="1134" w:type="pct"/>
            <w:shd w:val="clear" w:color="auto" w:fill="DBDBDB" w:themeFill="accent3" w:themeFillTint="66"/>
          </w:tcPr>
          <w:p w14:paraId="18951F4A" w14:textId="77777777" w:rsidR="007E31FA" w:rsidRPr="00500F43" w:rsidRDefault="007E31FA" w:rsidP="002C6E49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4AA060A6" w14:textId="2BDE2BC8" w:rsidTr="00C96368">
        <w:trPr>
          <w:trHeight w:val="512"/>
        </w:trPr>
        <w:tc>
          <w:tcPr>
            <w:tcW w:w="634" w:type="pct"/>
            <w:noWrap/>
            <w:hideMark/>
          </w:tcPr>
          <w:p w14:paraId="52E35B12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51" w:type="pct"/>
            <w:gridSpan w:val="3"/>
          </w:tcPr>
          <w:p w14:paraId="7729A783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30" w:type="pct"/>
            <w:gridSpan w:val="3"/>
          </w:tcPr>
          <w:p w14:paraId="140C54F6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05" w:type="pct"/>
            <w:gridSpan w:val="4"/>
          </w:tcPr>
          <w:p w14:paraId="38242B52" w14:textId="76F49DF4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04" w:type="pct"/>
            <w:gridSpan w:val="3"/>
          </w:tcPr>
          <w:p w14:paraId="5E9ECD57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40" w:type="pct"/>
            <w:gridSpan w:val="3"/>
            <w:noWrap/>
            <w:hideMark/>
          </w:tcPr>
          <w:p w14:paraId="0D3879AC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34" w:type="pct"/>
          </w:tcPr>
          <w:p w14:paraId="05425F97" w14:textId="0FD94D18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5BA52D45" w14:textId="5E59E5B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05A89DBF" w14:textId="51760FA1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</w:p>
        </w:tc>
        <w:tc>
          <w:tcPr>
            <w:tcW w:w="551" w:type="pct"/>
            <w:gridSpan w:val="3"/>
            <w:vAlign w:val="center"/>
          </w:tcPr>
          <w:p w14:paraId="30B848E8" w14:textId="1557BB6F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30" w:type="pct"/>
            <w:gridSpan w:val="3"/>
            <w:vAlign w:val="center"/>
          </w:tcPr>
          <w:p w14:paraId="28D1BFAE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11B3300F" w14:textId="263361BF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22476B9E" w14:textId="77777777" w:rsidR="007E31FA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28F860C5" w14:textId="1C399496" w:rsidR="007E31FA" w:rsidRPr="00883D81" w:rsidRDefault="007E31F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548A758B" w14:textId="77777777" w:rsidR="007E31FA" w:rsidRDefault="00B9779A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755EFF" w:rsidRPr="00883D81" w:rsidRDefault="00755EFF" w:rsidP="00755EFF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7E31FA" w:rsidRPr="00883D81" w14:paraId="159C6AAD" w14:textId="4492CA9F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2346CA9" w14:textId="4D87EB40" w:rsidR="007E31FA" w:rsidRPr="00883D81" w:rsidRDefault="007E31FA" w:rsidP="002C6E49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51" w:type="pct"/>
            <w:gridSpan w:val="3"/>
            <w:vAlign w:val="center"/>
          </w:tcPr>
          <w:p w14:paraId="10397F91" w14:textId="77777777" w:rsidR="007E31FA" w:rsidRPr="00883D81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30" w:type="pct"/>
            <w:gridSpan w:val="3"/>
            <w:vAlign w:val="center"/>
          </w:tcPr>
          <w:p w14:paraId="08DF8DEF" w14:textId="77777777" w:rsidR="007E31FA" w:rsidRPr="00883D81" w:rsidRDefault="007E31FA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354BC68" w14:textId="76E91008" w:rsidR="007E31FA" w:rsidRPr="00883D81" w:rsidRDefault="00CD733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64CC8632" w14:textId="77777777" w:rsidR="007E31FA" w:rsidRPr="00883D81" w:rsidRDefault="007E31FA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54510A6" w14:textId="07E237D2" w:rsidR="007E31FA" w:rsidRPr="00883D81" w:rsidRDefault="00B163F4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34" w:type="pct"/>
          </w:tcPr>
          <w:p w14:paraId="4E73FF31" w14:textId="77777777" w:rsidR="007E31FA" w:rsidRDefault="007E31FA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D2D41" w:rsidRPr="00883D81" w14:paraId="58B0E4F2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6F577915" w14:textId="63D97DF7" w:rsidR="004D2D41" w:rsidRPr="00500F43" w:rsidRDefault="00EF35FB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</w:p>
        </w:tc>
        <w:tc>
          <w:tcPr>
            <w:tcW w:w="551" w:type="pct"/>
            <w:gridSpan w:val="3"/>
            <w:vAlign w:val="center"/>
          </w:tcPr>
          <w:p w14:paraId="09CD10A5" w14:textId="5CD17A85" w:rsidR="004D2D41" w:rsidRDefault="00A7290C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</w:p>
        </w:tc>
        <w:tc>
          <w:tcPr>
            <w:tcW w:w="430" w:type="pct"/>
            <w:gridSpan w:val="3"/>
            <w:vAlign w:val="center"/>
          </w:tcPr>
          <w:p w14:paraId="1B0440B7" w14:textId="6DE147C7" w:rsidR="004D2D41" w:rsidRDefault="00A7290C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05" w:type="pct"/>
            <w:gridSpan w:val="4"/>
            <w:vAlign w:val="center"/>
          </w:tcPr>
          <w:p w14:paraId="0D337DDB" w14:textId="54578621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0B6FF814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618CCF9C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72058449" w14:textId="43853771" w:rsidR="004D2D41" w:rsidRDefault="00EF35FB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D2D41" w:rsidRPr="00883D81" w14:paraId="18F21F65" w14:textId="77777777" w:rsidTr="00C96368">
        <w:trPr>
          <w:trHeight w:val="525"/>
        </w:trPr>
        <w:tc>
          <w:tcPr>
            <w:tcW w:w="634" w:type="pct"/>
            <w:noWrap/>
            <w:vAlign w:val="center"/>
          </w:tcPr>
          <w:p w14:paraId="26156AA9" w14:textId="1B9787B9" w:rsidR="004D2D41" w:rsidRPr="00500F43" w:rsidRDefault="00A7290C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</w:p>
        </w:tc>
        <w:tc>
          <w:tcPr>
            <w:tcW w:w="551" w:type="pct"/>
            <w:gridSpan w:val="3"/>
            <w:vAlign w:val="center"/>
          </w:tcPr>
          <w:p w14:paraId="1EA9AC77" w14:textId="53CB2B84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30" w:type="pct"/>
            <w:gridSpan w:val="3"/>
            <w:vAlign w:val="center"/>
          </w:tcPr>
          <w:p w14:paraId="6E4A0740" w14:textId="0CEE1453" w:rsidR="004D2D41" w:rsidRDefault="00755BC0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505" w:type="pct"/>
            <w:gridSpan w:val="4"/>
            <w:vAlign w:val="center"/>
          </w:tcPr>
          <w:p w14:paraId="29052108" w14:textId="5C0E0773" w:rsidR="004D2D41" w:rsidRDefault="00EF35FB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704" w:type="pct"/>
            <w:gridSpan w:val="3"/>
          </w:tcPr>
          <w:p w14:paraId="44D0F045" w14:textId="77777777" w:rsidR="004D2D41" w:rsidRPr="00883D81" w:rsidRDefault="004D2D41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40" w:type="pct"/>
            <w:gridSpan w:val="3"/>
            <w:noWrap/>
            <w:vAlign w:val="center"/>
          </w:tcPr>
          <w:p w14:paraId="1E9E6208" w14:textId="77777777" w:rsidR="004D2D41" w:rsidRDefault="004D2D41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34" w:type="pct"/>
          </w:tcPr>
          <w:p w14:paraId="3D239404" w14:textId="33B75078" w:rsidR="004D2D41" w:rsidRDefault="00755BC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7E31FA" w:rsidRPr="00883D81" w14:paraId="0EE2D022" w14:textId="5D6BFBC8" w:rsidTr="00C96368">
        <w:trPr>
          <w:trHeight w:val="512"/>
        </w:trPr>
        <w:tc>
          <w:tcPr>
            <w:tcW w:w="2072" w:type="pct"/>
            <w:gridSpan w:val="10"/>
            <w:shd w:val="clear" w:color="auto" w:fill="DBDBDB" w:themeFill="accent3" w:themeFillTint="66"/>
          </w:tcPr>
          <w:p w14:paraId="462BA97D" w14:textId="020AEFB8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83" w:type="pct"/>
            <w:gridSpan w:val="6"/>
            <w:shd w:val="clear" w:color="auto" w:fill="DBDBDB" w:themeFill="accent3" w:themeFillTint="66"/>
            <w:vAlign w:val="center"/>
          </w:tcPr>
          <w:p w14:paraId="1411EDF7" w14:textId="5CD4B22E" w:rsidR="007E31FA" w:rsidRPr="007E31FA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</w:p>
        </w:tc>
        <w:tc>
          <w:tcPr>
            <w:tcW w:w="1144" w:type="pct"/>
            <w:gridSpan w:val="2"/>
            <w:shd w:val="clear" w:color="auto" w:fill="DBDBDB" w:themeFill="accent3" w:themeFillTint="66"/>
          </w:tcPr>
          <w:p w14:paraId="12A712CF" w14:textId="77777777" w:rsidR="007E31FA" w:rsidRPr="007E31FA" w:rsidRDefault="007E31FA" w:rsidP="007E31FA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7E31FA" w:rsidRPr="00883D81" w14:paraId="60884008" w14:textId="2E8938F0" w:rsidTr="00C96368">
        <w:trPr>
          <w:trHeight w:val="512"/>
        </w:trPr>
        <w:tc>
          <w:tcPr>
            <w:tcW w:w="671" w:type="pct"/>
            <w:gridSpan w:val="2"/>
            <w:noWrap/>
            <w:hideMark/>
          </w:tcPr>
          <w:p w14:paraId="2E57730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82" w:type="pct"/>
            <w:gridSpan w:val="3"/>
          </w:tcPr>
          <w:p w14:paraId="6BE5BD9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56" w:type="pct"/>
            <w:gridSpan w:val="4"/>
          </w:tcPr>
          <w:p w14:paraId="67A7646E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3" w:type="pct"/>
          </w:tcPr>
          <w:p w14:paraId="1BC4C5AD" w14:textId="39BD7E70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35" w:type="pct"/>
            <w:gridSpan w:val="3"/>
          </w:tcPr>
          <w:p w14:paraId="66E03F09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48" w:type="pct"/>
            <w:gridSpan w:val="3"/>
            <w:noWrap/>
            <w:hideMark/>
          </w:tcPr>
          <w:p w14:paraId="43DF172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44" w:type="pct"/>
            <w:gridSpan w:val="2"/>
          </w:tcPr>
          <w:p w14:paraId="615A0955" w14:textId="72D399B2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7E31FA" w:rsidRPr="00883D81" w14:paraId="40CFDD34" w14:textId="5624D9EB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60D5F53" w14:textId="1366E0B7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</w:p>
        </w:tc>
        <w:tc>
          <w:tcPr>
            <w:tcW w:w="582" w:type="pct"/>
            <w:gridSpan w:val="3"/>
            <w:vAlign w:val="center"/>
          </w:tcPr>
          <w:p w14:paraId="2A0EECFD" w14:textId="263958BB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56" w:type="pct"/>
            <w:gridSpan w:val="4"/>
            <w:vAlign w:val="center"/>
          </w:tcPr>
          <w:p w14:paraId="19A666BA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1FBFA59E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16417325" w14:textId="77777777" w:rsidR="007E31FA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67EB16A0" w14:textId="77777777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5F4EC561" w14:textId="77777777" w:rsidR="007E31FA" w:rsidRDefault="00CD7330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 w:rsidR="00A63F50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7E31FA" w:rsidRPr="00883D81" w14:paraId="4B15C107" w14:textId="5EA9FAF7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165EF02" w14:textId="44938324" w:rsidR="007E31FA" w:rsidRPr="00883D81" w:rsidRDefault="007E31FA" w:rsidP="007E31FA">
            <w:pPr>
              <w:rPr>
                <w:rFonts w:cs="B Nazanin"/>
                <w:sz w:val="20"/>
                <w:szCs w:val="24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</w:p>
        </w:tc>
        <w:tc>
          <w:tcPr>
            <w:tcW w:w="582" w:type="pct"/>
            <w:gridSpan w:val="3"/>
            <w:vAlign w:val="center"/>
          </w:tcPr>
          <w:p w14:paraId="3E8ECE68" w14:textId="69DF87F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56" w:type="pct"/>
            <w:gridSpan w:val="4"/>
            <w:vAlign w:val="center"/>
          </w:tcPr>
          <w:p w14:paraId="07914BD8" w14:textId="77777777" w:rsidR="007E31FA" w:rsidRPr="00883D81" w:rsidRDefault="007E31FA" w:rsidP="007E31FA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3" w:type="pct"/>
            <w:vAlign w:val="center"/>
          </w:tcPr>
          <w:p w14:paraId="6C175729" w14:textId="01FFB178" w:rsidR="007E31FA" w:rsidRPr="00883D81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5677BADA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4A4819E2" w14:textId="4947FA45" w:rsidR="007E31FA" w:rsidRPr="00883D81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2C0E8F90" w14:textId="77777777" w:rsidR="007E31FA" w:rsidRDefault="00CD7330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CD7330" w:rsidRPr="00883D81" w:rsidRDefault="00CD7330" w:rsidP="00CD733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7E31FA" w:rsidRPr="00883D81" w14:paraId="2B941093" w14:textId="3CBE8710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6C8BA5C3" w14:textId="283EB883" w:rsidR="007E31FA" w:rsidRPr="00500F43" w:rsidRDefault="008A3F86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</w:p>
        </w:tc>
        <w:tc>
          <w:tcPr>
            <w:tcW w:w="582" w:type="pct"/>
            <w:gridSpan w:val="3"/>
            <w:vAlign w:val="center"/>
          </w:tcPr>
          <w:p w14:paraId="44630D7F" w14:textId="41716A5D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56" w:type="pct"/>
            <w:gridSpan w:val="4"/>
            <w:vAlign w:val="center"/>
          </w:tcPr>
          <w:p w14:paraId="27098B18" w14:textId="6865A6C7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3429D5E9" w14:textId="44B5D385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44001C58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534C277F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74503897" w14:textId="3731D736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0E1B6DE6" w14:textId="4497F982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181F3FD5" w14:textId="6C8CE79B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82" w:type="pct"/>
            <w:gridSpan w:val="3"/>
            <w:vAlign w:val="center"/>
          </w:tcPr>
          <w:p w14:paraId="01E096EA" w14:textId="62035D2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56" w:type="pct"/>
            <w:gridSpan w:val="4"/>
            <w:vAlign w:val="center"/>
          </w:tcPr>
          <w:p w14:paraId="200A3BE4" w14:textId="29F06FFB" w:rsidR="007E31FA" w:rsidRDefault="008A3F86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63" w:type="pct"/>
            <w:vAlign w:val="center"/>
          </w:tcPr>
          <w:p w14:paraId="43A86C1A" w14:textId="07481E4E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2F47FCDC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77BC4E79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154BC56C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7E31FA" w:rsidRPr="00883D81" w14:paraId="5B8C31A1" w14:textId="16E187DE" w:rsidTr="00C96368">
        <w:trPr>
          <w:trHeight w:val="525"/>
        </w:trPr>
        <w:tc>
          <w:tcPr>
            <w:tcW w:w="671" w:type="pct"/>
            <w:gridSpan w:val="2"/>
            <w:noWrap/>
            <w:vAlign w:val="center"/>
          </w:tcPr>
          <w:p w14:paraId="07485A29" w14:textId="6AEDF598" w:rsidR="007E31FA" w:rsidRPr="00500F43" w:rsidRDefault="007E31FA" w:rsidP="007E31FA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82" w:type="pct"/>
            <w:gridSpan w:val="3"/>
            <w:vAlign w:val="center"/>
          </w:tcPr>
          <w:p w14:paraId="7DB78C64" w14:textId="7A11386E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56" w:type="pct"/>
            <w:gridSpan w:val="4"/>
            <w:vAlign w:val="center"/>
          </w:tcPr>
          <w:p w14:paraId="0591CCB2" w14:textId="77777777" w:rsidR="007E31FA" w:rsidRDefault="007E31FA" w:rsidP="007E31FA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63" w:type="pct"/>
            <w:vAlign w:val="center"/>
          </w:tcPr>
          <w:p w14:paraId="45667F96" w14:textId="4D6AEC09" w:rsidR="007E31FA" w:rsidRDefault="007E31FA" w:rsidP="007E31FA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35" w:type="pct"/>
            <w:gridSpan w:val="3"/>
          </w:tcPr>
          <w:p w14:paraId="08397CCE" w14:textId="77777777" w:rsidR="007E31FA" w:rsidRPr="00883D81" w:rsidRDefault="007E31FA" w:rsidP="007E31FA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8" w:type="pct"/>
            <w:gridSpan w:val="3"/>
            <w:noWrap/>
            <w:vAlign w:val="center"/>
          </w:tcPr>
          <w:p w14:paraId="2075A01D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44" w:type="pct"/>
            <w:gridSpan w:val="2"/>
          </w:tcPr>
          <w:p w14:paraId="65261C00" w14:textId="77777777" w:rsidR="007E31FA" w:rsidRDefault="007E31FA" w:rsidP="007E31FA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919643E" w14:textId="77777777" w:rsidR="007E31FA" w:rsidRDefault="007E31FA" w:rsidP="007E31FA">
      <w:pPr>
        <w:rPr>
          <w:rtl/>
        </w:rPr>
      </w:pPr>
    </w:p>
    <w:p w14:paraId="491F3207" w14:textId="77777777" w:rsidR="007E31FA" w:rsidRDefault="007E31FA" w:rsidP="007E31FA">
      <w:pPr>
        <w:rPr>
          <w:rtl/>
        </w:rPr>
      </w:pPr>
    </w:p>
    <w:p w14:paraId="3F2F68A5" w14:textId="69C33A11" w:rsidR="007E31FA" w:rsidRDefault="007E31FA" w:rsidP="007E31FA">
      <w:pPr>
        <w:rPr>
          <w:bCs/>
        </w:rPr>
      </w:pPr>
      <w:r>
        <w:rPr>
          <w:rtl/>
        </w:rPr>
        <w:br w:type="page"/>
      </w:r>
    </w:p>
    <w:p w14:paraId="2B59DDD3" w14:textId="77777777" w:rsidR="00A97322" w:rsidRPr="00883D81" w:rsidRDefault="00A97322" w:rsidP="00A9732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452" w:type="pct"/>
        <w:tblInd w:w="-846" w:type="dxa"/>
        <w:tblLook w:val="04A0" w:firstRow="1" w:lastRow="0" w:firstColumn="1" w:lastColumn="0" w:noHBand="0" w:noVBand="1"/>
      </w:tblPr>
      <w:tblGrid>
        <w:gridCol w:w="216"/>
        <w:gridCol w:w="1534"/>
        <w:gridCol w:w="242"/>
        <w:gridCol w:w="269"/>
        <w:gridCol w:w="486"/>
        <w:gridCol w:w="2076"/>
        <w:gridCol w:w="718"/>
        <w:gridCol w:w="1554"/>
        <w:gridCol w:w="1684"/>
        <w:gridCol w:w="1417"/>
      </w:tblGrid>
      <w:tr w:rsidR="00A97322" w:rsidRPr="00883D81" w14:paraId="610A360D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319FB189" w14:textId="652EEC03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566A977E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5242A03D" w14:textId="5E48B099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یجاد شخص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>
              <w:rPr>
                <w:rFonts w:cs="B Nazanin" w:hint="cs"/>
                <w:sz w:val="20"/>
                <w:szCs w:val="24"/>
                <w:rtl/>
              </w:rPr>
              <w:t>شرکت</w:t>
            </w:r>
          </w:p>
        </w:tc>
      </w:tr>
      <w:tr w:rsidR="00A97322" w:rsidRPr="00883D81" w14:paraId="7B56DA24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5FC86E28" w14:textId="49C203B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2736E1C7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79" w:type="pct"/>
            <w:gridSpan w:val="7"/>
            <w:vAlign w:val="center"/>
          </w:tcPr>
          <w:p w14:paraId="7F8062AF" w14:textId="6096C6A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یک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شخص یا شرکت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جدید در سیستم راهکاران ایجاد می‌شود.</w:t>
            </w:r>
          </w:p>
        </w:tc>
      </w:tr>
      <w:tr w:rsidR="00A97322" w:rsidRPr="00883D81" w14:paraId="677A316A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</w:tcPr>
          <w:p w14:paraId="4DFB9FF9" w14:textId="5222F37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16" w:type="pct"/>
          </w:tcPr>
          <w:p w14:paraId="4934E7E7" w14:textId="77777777" w:rsidR="00A97322" w:rsidRDefault="00A97322" w:rsidP="002C6E49"/>
        </w:tc>
        <w:tc>
          <w:tcPr>
            <w:tcW w:w="4079" w:type="pct"/>
            <w:gridSpan w:val="7"/>
            <w:vAlign w:val="center"/>
          </w:tcPr>
          <w:p w14:paraId="0DB15799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t>Services/General/</w:t>
            </w:r>
            <w:r w:rsidRPr="004D77EB">
              <w:t>PartyManagementService.svc</w:t>
            </w:r>
          </w:p>
        </w:tc>
      </w:tr>
      <w:tr w:rsidR="00A97322" w:rsidRPr="00883D81" w14:paraId="3A84A31A" w14:textId="77777777" w:rsidTr="002C6E49">
        <w:trPr>
          <w:gridAfter w:val="1"/>
          <w:wAfter w:w="677" w:type="pct"/>
          <w:trHeight w:val="502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55C6AF7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42470B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54C19EE6" w14:textId="77777777" w:rsidTr="002C6E49">
        <w:trPr>
          <w:gridBefore w:val="1"/>
          <w:wBefore w:w="26" w:type="pct"/>
          <w:trHeight w:val="502"/>
        </w:trPr>
        <w:tc>
          <w:tcPr>
            <w:tcW w:w="780" w:type="pct"/>
            <w:noWrap/>
            <w:hideMark/>
          </w:tcPr>
          <w:p w14:paraId="0D71E98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9" w:type="pct"/>
            <w:gridSpan w:val="3"/>
          </w:tcPr>
          <w:p w14:paraId="6619762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944" w:type="pct"/>
          </w:tcPr>
          <w:p w14:paraId="79D77FC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72" w:type="pct"/>
          </w:tcPr>
          <w:p w14:paraId="5B4DD08E" w14:textId="4513DDE3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710" w:type="pct"/>
          </w:tcPr>
          <w:p w14:paraId="5346BAB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469" w:type="pct"/>
            <w:gridSpan w:val="2"/>
            <w:noWrap/>
            <w:hideMark/>
          </w:tcPr>
          <w:p w14:paraId="5B75E43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5FA3A44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2F9B3E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499" w:type="pct"/>
            <w:gridSpan w:val="3"/>
            <w:vAlign w:val="center"/>
          </w:tcPr>
          <w:p w14:paraId="60765571" w14:textId="38116150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36B8AB5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6590FF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710" w:type="pct"/>
          </w:tcPr>
          <w:p w14:paraId="069520D1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218A0E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25E1B9DA" w14:textId="0DCF0E49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A97322" w:rsidRPr="00883D81" w14:paraId="26855372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3E3227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499" w:type="pct"/>
            <w:gridSpan w:val="3"/>
            <w:vAlign w:val="center"/>
          </w:tcPr>
          <w:p w14:paraId="5BAD4EA6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944" w:type="pct"/>
            <w:vAlign w:val="center"/>
          </w:tcPr>
          <w:p w14:paraId="22AF0AF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3044D60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5BD4007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F22D65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7048E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DF0AD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499" w:type="pct"/>
            <w:gridSpan w:val="3"/>
            <w:vAlign w:val="center"/>
          </w:tcPr>
          <w:p w14:paraId="7EB0A0F0" w14:textId="1CD4B27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خانوادگی</w:t>
            </w:r>
          </w:p>
        </w:tc>
        <w:tc>
          <w:tcPr>
            <w:tcW w:w="944" w:type="pct"/>
          </w:tcPr>
          <w:p w14:paraId="591B238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012ED42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اشخاص</w:t>
            </w:r>
          </w:p>
        </w:tc>
        <w:tc>
          <w:tcPr>
            <w:tcW w:w="710" w:type="pct"/>
          </w:tcPr>
          <w:p w14:paraId="7C8CA08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39F7FB4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B1A624A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3AAC6BF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irstName_EN</w:t>
            </w:r>
          </w:p>
        </w:tc>
        <w:tc>
          <w:tcPr>
            <w:tcW w:w="499" w:type="pct"/>
            <w:gridSpan w:val="3"/>
            <w:vAlign w:val="center"/>
          </w:tcPr>
          <w:p w14:paraId="299789F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3595B1B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4AD058AE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35E6EDD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73E464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B15283B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2E3984B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LastName_EN</w:t>
            </w:r>
          </w:p>
        </w:tc>
        <w:tc>
          <w:tcPr>
            <w:tcW w:w="499" w:type="pct"/>
            <w:gridSpan w:val="3"/>
            <w:vAlign w:val="center"/>
          </w:tcPr>
          <w:p w14:paraId="6FA5B739" w14:textId="5EA6669D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خانوادگ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4372F5E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C4F691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D7E911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B90BFA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555CF7E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75B5530C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_EN</w:t>
            </w:r>
          </w:p>
        </w:tc>
        <w:tc>
          <w:tcPr>
            <w:tcW w:w="499" w:type="pct"/>
            <w:gridSpan w:val="3"/>
            <w:vAlign w:val="center"/>
          </w:tcPr>
          <w:p w14:paraId="483FD7B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به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زب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دوم</w:t>
            </w:r>
          </w:p>
        </w:tc>
        <w:tc>
          <w:tcPr>
            <w:tcW w:w="944" w:type="pct"/>
          </w:tcPr>
          <w:p w14:paraId="54425D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10FD197C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8C75BDF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731C72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C71BCF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805DAD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lias</w:t>
            </w:r>
          </w:p>
        </w:tc>
        <w:tc>
          <w:tcPr>
            <w:tcW w:w="499" w:type="pct"/>
            <w:gridSpan w:val="3"/>
            <w:vAlign w:val="center"/>
          </w:tcPr>
          <w:p w14:paraId="43A8F0D9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نام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ختصاری</w:t>
            </w:r>
          </w:p>
        </w:tc>
        <w:tc>
          <w:tcPr>
            <w:tcW w:w="944" w:type="pct"/>
          </w:tcPr>
          <w:p w14:paraId="432C9C0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2169D72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746F2E7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685629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6CDA7D5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26A9F5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</w:p>
        </w:tc>
        <w:tc>
          <w:tcPr>
            <w:tcW w:w="499" w:type="pct"/>
            <w:gridSpan w:val="3"/>
            <w:vAlign w:val="center"/>
          </w:tcPr>
          <w:p w14:paraId="0F6F265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ملی</w:t>
            </w:r>
          </w:p>
        </w:tc>
        <w:tc>
          <w:tcPr>
            <w:tcW w:w="944" w:type="pct"/>
          </w:tcPr>
          <w:p w14:paraId="361DD23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3117155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5D9AD118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tionalID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175476CA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کد ملی</w:t>
            </w:r>
          </w:p>
          <w:p w14:paraId="1E5DDA88" w14:textId="30BB6BE1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شناسه ملی</w:t>
            </w:r>
          </w:p>
          <w:p w14:paraId="11956143" w14:textId="1728DDDE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در راهکاران ساختار کد</w:t>
            </w:r>
            <w:r w:rsidR="00FA0265">
              <w:rPr>
                <w:rFonts w:cs="B Nazanin"/>
                <w:rtl/>
              </w:rPr>
              <w:t xml:space="preserve"> </w:t>
            </w:r>
            <w:r>
              <w:rPr>
                <w:rFonts w:cs="B Nazanin" w:hint="cs"/>
                <w:rtl/>
              </w:rPr>
              <w:t>ملی کنتر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  <w:p w14:paraId="2AC0F041" w14:textId="74C0850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صورت رشت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ی و بدون خط فاصله تکمیل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ود</w:t>
            </w:r>
          </w:p>
        </w:tc>
      </w:tr>
      <w:tr w:rsidR="00A97322" w:rsidRPr="00883D81" w14:paraId="3B87485F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5AAC7563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</w:p>
        </w:tc>
        <w:tc>
          <w:tcPr>
            <w:tcW w:w="499" w:type="pct"/>
            <w:gridSpan w:val="3"/>
            <w:vAlign w:val="center"/>
          </w:tcPr>
          <w:p w14:paraId="25203D1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عنوان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</w:tcPr>
          <w:p w14:paraId="60D48B4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D42A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String </w:t>
            </w:r>
          </w:p>
        </w:tc>
        <w:tc>
          <w:tcPr>
            <w:tcW w:w="572" w:type="pct"/>
            <w:vAlign w:val="center"/>
          </w:tcPr>
          <w:p w14:paraId="54F0CAAF" w14:textId="18BC7C78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</w:t>
            </w:r>
          </w:p>
        </w:tc>
        <w:tc>
          <w:tcPr>
            <w:tcW w:w="710" w:type="pct"/>
          </w:tcPr>
          <w:p w14:paraId="349C80E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mpanyNam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730901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34906FD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FF045D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Gender</w:t>
            </w:r>
          </w:p>
        </w:tc>
        <w:tc>
          <w:tcPr>
            <w:tcW w:w="499" w:type="pct"/>
            <w:gridSpan w:val="3"/>
            <w:vAlign w:val="center"/>
          </w:tcPr>
          <w:p w14:paraId="4FB4476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جنسیت</w:t>
            </w:r>
          </w:p>
        </w:tc>
        <w:tc>
          <w:tcPr>
            <w:tcW w:w="944" w:type="pct"/>
            <w:vAlign w:val="center"/>
          </w:tcPr>
          <w:p w14:paraId="5225509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32</w:t>
            </w:r>
          </w:p>
        </w:tc>
        <w:tc>
          <w:tcPr>
            <w:tcW w:w="572" w:type="pct"/>
            <w:vAlign w:val="center"/>
          </w:tcPr>
          <w:p w14:paraId="7C9217A2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0BA18D14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4FADE90B" w14:textId="77777777" w:rsidR="00A97322" w:rsidRDefault="00A97322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د برابر با 1</w:t>
            </w:r>
          </w:p>
          <w:p w14:paraId="5DD22E5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زن برابر با 2</w:t>
            </w:r>
          </w:p>
        </w:tc>
      </w:tr>
      <w:tr w:rsidR="00A97322" w:rsidRPr="00883D81" w14:paraId="0CC47F57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039DFF0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EconomicCode</w:t>
            </w:r>
          </w:p>
        </w:tc>
        <w:tc>
          <w:tcPr>
            <w:tcW w:w="499" w:type="pct"/>
            <w:gridSpan w:val="3"/>
            <w:vAlign w:val="center"/>
          </w:tcPr>
          <w:p w14:paraId="5F4CED88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کد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اقتصادی</w:t>
            </w:r>
          </w:p>
        </w:tc>
        <w:tc>
          <w:tcPr>
            <w:tcW w:w="944" w:type="pct"/>
            <w:vAlign w:val="center"/>
          </w:tcPr>
          <w:p w14:paraId="2541534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562468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4DBFD4C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535206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903301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955D18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Addresses</w:t>
            </w:r>
          </w:p>
        </w:tc>
        <w:tc>
          <w:tcPr>
            <w:tcW w:w="499" w:type="pct"/>
            <w:gridSpan w:val="3"/>
            <w:vAlign w:val="center"/>
          </w:tcPr>
          <w:p w14:paraId="1C54B064" w14:textId="3C19EE1F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5B28FB">
              <w:rPr>
                <w:rFonts w:cs="B Nazanin"/>
                <w:rtl/>
              </w:rPr>
              <w:t>آدرس</w:t>
            </w:r>
            <w:r w:rsidR="00FA0265">
              <w:rPr>
                <w:rFonts w:cs="B Nazanin"/>
              </w:rPr>
              <w:t>‌</w:t>
            </w:r>
            <w:r w:rsidRPr="005B28FB">
              <w:rPr>
                <w:rFonts w:cs="B Nazanin"/>
                <w:rtl/>
              </w:rPr>
              <w:t>های</w:t>
            </w:r>
            <w:r w:rsidRPr="005B28FB">
              <w:rPr>
                <w:rFonts w:cs="B Nazanin"/>
              </w:rPr>
              <w:t xml:space="preserve"> </w:t>
            </w:r>
            <w:r w:rsidRPr="005B28FB">
              <w:rPr>
                <w:rFonts w:cs="B Nazanin"/>
                <w:rtl/>
              </w:rPr>
              <w:t>شخص</w:t>
            </w:r>
            <w:r w:rsidR="00FA0265">
              <w:rPr>
                <w:rFonts w:cs="B Nazanin"/>
              </w:rPr>
              <w:t xml:space="preserve"> / </w:t>
            </w:r>
            <w:r w:rsidRPr="005B28FB">
              <w:rPr>
                <w:rFonts w:cs="B Nazanin"/>
                <w:rtl/>
              </w:rPr>
              <w:t>شرکت</w:t>
            </w:r>
          </w:p>
        </w:tc>
        <w:tc>
          <w:tcPr>
            <w:tcW w:w="944" w:type="pct"/>
            <w:vAlign w:val="center"/>
          </w:tcPr>
          <w:p w14:paraId="77FFBF9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04678D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ArrayOfPartyAddressData</w:t>
            </w:r>
          </w:p>
        </w:tc>
        <w:tc>
          <w:tcPr>
            <w:tcW w:w="572" w:type="pct"/>
            <w:vAlign w:val="center"/>
          </w:tcPr>
          <w:p w14:paraId="29653C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710" w:type="pct"/>
          </w:tcPr>
          <w:p w14:paraId="2BD57D6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838E05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BFBC883" w14:textId="77777777" w:rsidTr="002C6E49">
        <w:trPr>
          <w:gridAfter w:val="1"/>
          <w:wAfter w:w="677" w:type="pct"/>
          <w:trHeight w:val="515"/>
        </w:trPr>
        <w:tc>
          <w:tcPr>
            <w:tcW w:w="1053" w:type="pct"/>
            <w:gridSpan w:val="4"/>
            <w:shd w:val="clear" w:color="auto" w:fill="DBDBDB" w:themeFill="accent3" w:themeFillTint="66"/>
          </w:tcPr>
          <w:p w14:paraId="0A599F7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269" w:type="pct"/>
            <w:gridSpan w:val="5"/>
            <w:shd w:val="clear" w:color="auto" w:fill="DBDBDB" w:themeFill="accent3" w:themeFillTint="66"/>
          </w:tcPr>
          <w:p w14:paraId="2B46F39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7C7C4AF0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5482F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99" w:type="pct"/>
            <w:gridSpan w:val="3"/>
            <w:vAlign w:val="center"/>
          </w:tcPr>
          <w:p w14:paraId="1D55AFAF" w14:textId="73D997A6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944" w:type="pct"/>
            <w:vAlign w:val="center"/>
          </w:tcPr>
          <w:p w14:paraId="7B41968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572" w:type="pct"/>
            <w:vAlign w:val="center"/>
          </w:tcPr>
          <w:p w14:paraId="1E389D99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7D02C76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6EA9A06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70D5DAC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4753D532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499" w:type="pct"/>
            <w:gridSpan w:val="3"/>
            <w:vAlign w:val="center"/>
          </w:tcPr>
          <w:p w14:paraId="7626AA5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</w:t>
            </w:r>
          </w:p>
        </w:tc>
        <w:tc>
          <w:tcPr>
            <w:tcW w:w="944" w:type="pct"/>
            <w:vAlign w:val="center"/>
          </w:tcPr>
          <w:p w14:paraId="4460C66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72" w:type="pct"/>
            <w:vAlign w:val="center"/>
          </w:tcPr>
          <w:p w14:paraId="4FA7793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66E2F89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469" w:type="pct"/>
            <w:gridSpan w:val="2"/>
            <w:noWrap/>
            <w:vAlign w:val="center"/>
          </w:tcPr>
          <w:p w14:paraId="2C68AEF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D9EC333" w14:textId="77777777" w:rsidTr="002C6E49">
        <w:trPr>
          <w:gridBefore w:val="1"/>
          <w:wBefore w:w="26" w:type="pct"/>
          <w:trHeight w:val="515"/>
        </w:trPr>
        <w:tc>
          <w:tcPr>
            <w:tcW w:w="780" w:type="pct"/>
            <w:noWrap/>
            <w:vAlign w:val="center"/>
          </w:tcPr>
          <w:p w14:paraId="66CF79C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idationErrors</w:t>
            </w:r>
          </w:p>
        </w:tc>
        <w:tc>
          <w:tcPr>
            <w:tcW w:w="499" w:type="pct"/>
            <w:gridSpan w:val="3"/>
            <w:vAlign w:val="center"/>
          </w:tcPr>
          <w:p w14:paraId="4080CA5F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A7783D">
              <w:rPr>
                <w:rFonts w:cs="B Nazanin"/>
                <w:rtl/>
              </w:rPr>
              <w:t>لیست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خطاهای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اعتبار</w:t>
            </w:r>
            <w:r w:rsidRPr="00A7783D">
              <w:rPr>
                <w:rFonts w:cs="B Nazanin"/>
              </w:rPr>
              <w:t xml:space="preserve"> </w:t>
            </w:r>
            <w:r w:rsidRPr="00A7783D">
              <w:rPr>
                <w:rFonts w:cs="B Nazanin"/>
                <w:rtl/>
              </w:rPr>
              <w:t>سنجی</w:t>
            </w:r>
          </w:p>
        </w:tc>
        <w:tc>
          <w:tcPr>
            <w:tcW w:w="944" w:type="pct"/>
            <w:vAlign w:val="center"/>
          </w:tcPr>
          <w:p w14:paraId="27E085FD" w14:textId="7D9BC38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List</w:t>
            </w:r>
            <w:r w:rsidR="00FA0265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 xml:space="preserve"> </w:t>
            </w: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&lt;String&gt;</w:t>
            </w:r>
          </w:p>
        </w:tc>
        <w:tc>
          <w:tcPr>
            <w:tcW w:w="572" w:type="pct"/>
            <w:vAlign w:val="center"/>
          </w:tcPr>
          <w:p w14:paraId="6B810ED4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710" w:type="pct"/>
          </w:tcPr>
          <w:p w14:paraId="5122C5A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469" w:type="pct"/>
            <w:gridSpan w:val="2"/>
            <w:noWrap/>
            <w:vAlign w:val="center"/>
          </w:tcPr>
          <w:p w14:paraId="3E04EA5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EB37330" w14:textId="4F082256" w:rsidR="00A97322" w:rsidRDefault="00A97322" w:rsidP="00A97322">
      <w:pPr>
        <w:pStyle w:val="InfoBlue"/>
        <w:rPr>
          <w:rFonts w:cs="B Nazanin"/>
          <w:sz w:val="20"/>
          <w:szCs w:val="24"/>
          <w:rtl/>
        </w:rPr>
      </w:pPr>
    </w:p>
    <w:p w14:paraId="31C78A0F" w14:textId="73C0A835" w:rsidR="004600DE" w:rsidRDefault="004600DE">
      <w:pPr>
        <w:spacing w:after="160" w:line="259" w:lineRule="auto"/>
        <w:rPr>
          <w:rFonts w:cs="B Nazanin"/>
          <w:sz w:val="20"/>
          <w:szCs w:val="24"/>
        </w:rPr>
      </w:pPr>
      <w:r>
        <w:rPr>
          <w:rFonts w:cs="B Nazanin"/>
          <w:sz w:val="20"/>
          <w:szCs w:val="24"/>
        </w:rPr>
        <w:br w:type="page"/>
      </w:r>
    </w:p>
    <w:p w14:paraId="4101F316" w14:textId="77777777" w:rsidR="00A97322" w:rsidRPr="004600DE" w:rsidRDefault="00A97322" w:rsidP="004600DE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</w:rPr>
      </w:pPr>
    </w:p>
    <w:p w14:paraId="5667C951" w14:textId="02ACE0CF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EBF79B5" w14:textId="0411969A" w:rsidR="00847620" w:rsidRDefault="00847620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tbl>
      <w:tblPr>
        <w:tblStyle w:val="TableGrid"/>
        <w:bidiVisual/>
        <w:tblW w:w="5177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43"/>
        <w:gridCol w:w="1011"/>
        <w:gridCol w:w="263"/>
        <w:gridCol w:w="538"/>
        <w:gridCol w:w="209"/>
        <w:gridCol w:w="1055"/>
        <w:gridCol w:w="1475"/>
        <w:gridCol w:w="1824"/>
        <w:gridCol w:w="3255"/>
        <w:gridCol w:w="8"/>
      </w:tblGrid>
      <w:tr w:rsidR="00847620" w:rsidRPr="00883D81" w14:paraId="259C0D5A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A5713D" w14:textId="6A7E376C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5BF61FD4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0C2FECCC" w14:textId="59CF6AA6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>مشتری</w:t>
            </w:r>
          </w:p>
        </w:tc>
      </w:tr>
      <w:tr w:rsidR="00847620" w:rsidRPr="00883D81" w14:paraId="37BEC8D5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6EB8F4DB" w14:textId="1EBC187B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48967A7B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4FE5A383" w14:textId="17544135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مشتری ایجاد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847620" w:rsidRPr="00883D81" w14:paraId="6F69C7E8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</w:tcPr>
          <w:p w14:paraId="2D2B70F7" w14:textId="0929C030" w:rsidR="00847620" w:rsidRPr="00883D81" w:rsidRDefault="00847620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6" w:type="pct"/>
          </w:tcPr>
          <w:p w14:paraId="7699888C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6"/>
            <w:vAlign w:val="center"/>
          </w:tcPr>
          <w:p w14:paraId="7B18545F" w14:textId="3468A6E1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</w:rPr>
              <w:t>//PlaceCustomer</w:t>
            </w:r>
          </w:p>
        </w:tc>
      </w:tr>
      <w:tr w:rsidR="00847620" w:rsidRPr="00883D81" w14:paraId="37895467" w14:textId="77777777" w:rsidTr="002C6E49">
        <w:trPr>
          <w:gridBefore w:val="1"/>
          <w:wBefore w:w="22" w:type="pct"/>
          <w:trHeight w:val="499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4826F1D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9178D0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847620" w:rsidRPr="00883D81" w14:paraId="1E131DC3" w14:textId="77777777" w:rsidTr="002C6E49">
        <w:trPr>
          <w:gridAfter w:val="1"/>
          <w:wAfter w:w="4" w:type="pct"/>
          <w:trHeight w:val="499"/>
        </w:trPr>
        <w:tc>
          <w:tcPr>
            <w:tcW w:w="544" w:type="pct"/>
            <w:gridSpan w:val="2"/>
            <w:noWrap/>
            <w:hideMark/>
          </w:tcPr>
          <w:p w14:paraId="2A77C29E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2" w:type="pct"/>
            <w:gridSpan w:val="3"/>
          </w:tcPr>
          <w:p w14:paraId="4F72010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639DB33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2" w:type="pct"/>
          </w:tcPr>
          <w:p w14:paraId="33F15119" w14:textId="2AC5B355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2" w:type="pct"/>
          </w:tcPr>
          <w:p w14:paraId="4BC0F92F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81" w:type="pct"/>
            <w:noWrap/>
            <w:hideMark/>
          </w:tcPr>
          <w:p w14:paraId="45245664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47620" w:rsidRPr="00883D81" w14:paraId="35109017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E6976BD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0EFD13A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1DE7526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4E50C20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0B30A8D7" w14:textId="77777777" w:rsidR="00847620" w:rsidRDefault="00847620" w:rsidP="002C6E49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64CA0437" w14:textId="560479EE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یست یکتا باشد</w:t>
            </w:r>
          </w:p>
        </w:tc>
      </w:tr>
      <w:tr w:rsidR="00847620" w:rsidRPr="00883D81" w14:paraId="10EEF441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5774A197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3067F287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1ECFE24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827E72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1DDC8417" w14:textId="77777777" w:rsidR="00847620" w:rsidRPr="00E95BB6" w:rsidRDefault="00847620" w:rsidP="002C6E49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2FC4188F" w14:textId="30F155CA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E95BB6">
              <w:rPr>
                <w:rFonts w:cs="B Nazanin" w:hint="cs"/>
                <w:rtl/>
              </w:rPr>
              <w:t>ترکیب نام و نام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خانوادگی و یا نام شرکت نباید تکراری باشد و ب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طور کلی راهکاران عنوان تفصیلی تکراری را ن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پذیرد. برای جلوگیری از تکرار عنوان تفصیلی می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توان کد شخص</w:t>
            </w:r>
            <w:r w:rsidR="00FA0265">
              <w:rPr>
                <w:rFonts w:cs="B Nazanin"/>
                <w:rtl/>
              </w:rPr>
              <w:t xml:space="preserve"> / </w:t>
            </w:r>
            <w:r w:rsidRPr="00E95BB6">
              <w:rPr>
                <w:rFonts w:cs="B Nazanin" w:hint="cs"/>
                <w:rtl/>
              </w:rPr>
              <w:t>شرکت را در یک پرانتز در انتهای عنوان تفصیلی اضافه</w:t>
            </w:r>
            <w:r w:rsidR="00FA0265">
              <w:rPr>
                <w:rFonts w:cs="B Nazanin"/>
              </w:rPr>
              <w:t>‌</w:t>
            </w:r>
            <w:r w:rsidRPr="00E95BB6">
              <w:rPr>
                <w:rFonts w:cs="B Nazanin" w:hint="cs"/>
                <w:rtl/>
              </w:rPr>
              <w:t>کرد</w:t>
            </w:r>
            <w:r>
              <w:rPr>
                <w:rFonts w:cs="B Nazanin" w:hint="cs"/>
                <w:rtl/>
              </w:rPr>
              <w:t>.</w:t>
            </w:r>
          </w:p>
        </w:tc>
      </w:tr>
      <w:tr w:rsidR="00847620" w:rsidRPr="00883D81" w14:paraId="7783D59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A1D0DF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</w:p>
        </w:tc>
        <w:tc>
          <w:tcPr>
            <w:tcW w:w="522" w:type="pct"/>
            <w:gridSpan w:val="3"/>
            <w:vAlign w:val="center"/>
          </w:tcPr>
          <w:p w14:paraId="07ADD15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3243CB5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6DDBD9C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263EDB6C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</w:p>
        </w:tc>
        <w:tc>
          <w:tcPr>
            <w:tcW w:w="1681" w:type="pct"/>
            <w:noWrap/>
            <w:vAlign w:val="center"/>
          </w:tcPr>
          <w:p w14:paraId="54748B2F" w14:textId="77777777" w:rsidR="00847620" w:rsidRDefault="00847620" w:rsidP="002C6E49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رای اشخاص برابر با 0</w:t>
            </w:r>
          </w:p>
          <w:p w14:paraId="160C78D2" w14:textId="3574E566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رای شرکت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ها برابر با 1</w:t>
            </w:r>
          </w:p>
        </w:tc>
      </w:tr>
      <w:tr w:rsidR="00847620" w:rsidRPr="00883D81" w14:paraId="5FBB7C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7A62919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_En</w:t>
            </w:r>
          </w:p>
        </w:tc>
        <w:tc>
          <w:tcPr>
            <w:tcW w:w="522" w:type="pct"/>
            <w:gridSpan w:val="3"/>
            <w:vAlign w:val="center"/>
          </w:tcPr>
          <w:p w14:paraId="5C8367BE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382FBE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AB33789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6866553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8DF0B2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01669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97E693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7C75648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3E9E61B0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5D16844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2" w:type="pct"/>
          </w:tcPr>
          <w:p w14:paraId="43DCEAB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0D242E7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4DE5C82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6ECC69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</w:p>
        </w:tc>
        <w:tc>
          <w:tcPr>
            <w:tcW w:w="522" w:type="pct"/>
            <w:gridSpan w:val="3"/>
            <w:vAlign w:val="center"/>
          </w:tcPr>
          <w:p w14:paraId="348B1A65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57806D7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74F4EAE3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2" w:type="pct"/>
          </w:tcPr>
          <w:p w14:paraId="72E3F32F" w14:textId="77777777" w:rsidR="00847620" w:rsidRDefault="00847620" w:rsidP="002C6E49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</w:p>
        </w:tc>
        <w:tc>
          <w:tcPr>
            <w:tcW w:w="1681" w:type="pct"/>
            <w:noWrap/>
            <w:vAlign w:val="center"/>
          </w:tcPr>
          <w:p w14:paraId="2DF5417E" w14:textId="5F06A684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 می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باشد (</w:t>
            </w:r>
            <w:r>
              <w:rPr>
                <w:rFonts w:cs="B Nazanin"/>
              </w:rPr>
              <w:t>PartyID</w:t>
            </w:r>
            <w:r>
              <w:rPr>
                <w:rFonts w:cs="B Nazanin" w:hint="cs"/>
                <w:rtl/>
              </w:rPr>
              <w:t>)</w:t>
            </w:r>
          </w:p>
        </w:tc>
      </w:tr>
      <w:tr w:rsidR="00847620" w:rsidRPr="00883D81" w14:paraId="24A6E936" w14:textId="77777777" w:rsidTr="002C6E49">
        <w:trPr>
          <w:gridBefore w:val="1"/>
          <w:wBefore w:w="22" w:type="pct"/>
          <w:trHeight w:val="511"/>
        </w:trPr>
        <w:tc>
          <w:tcPr>
            <w:tcW w:w="936" w:type="pct"/>
            <w:gridSpan w:val="3"/>
            <w:shd w:val="clear" w:color="auto" w:fill="DBDBDB" w:themeFill="accent3" w:themeFillTint="66"/>
          </w:tcPr>
          <w:p w14:paraId="518FC9FB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42" w:type="pct"/>
            <w:gridSpan w:val="6"/>
            <w:shd w:val="clear" w:color="auto" w:fill="DBDBDB" w:themeFill="accent3" w:themeFillTint="66"/>
          </w:tcPr>
          <w:p w14:paraId="14448B7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847620" w:rsidRPr="00883D81" w14:paraId="6898CCED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24D911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2" w:type="pct"/>
            <w:gridSpan w:val="3"/>
            <w:vAlign w:val="center"/>
          </w:tcPr>
          <w:p w14:paraId="64C2E17C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حساب تفصیلی</w:t>
            </w:r>
          </w:p>
        </w:tc>
        <w:tc>
          <w:tcPr>
            <w:tcW w:w="545" w:type="pct"/>
            <w:vAlign w:val="center"/>
          </w:tcPr>
          <w:p w14:paraId="2351479D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035054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942" w:type="pct"/>
          </w:tcPr>
          <w:p w14:paraId="0D18A4A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81" w:type="pct"/>
            <w:noWrap/>
            <w:vAlign w:val="center"/>
          </w:tcPr>
          <w:p w14:paraId="05715A1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37385F88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48FA88B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522" w:type="pct"/>
            <w:gridSpan w:val="3"/>
            <w:vAlign w:val="center"/>
          </w:tcPr>
          <w:p w14:paraId="4E5C1858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تفصیل</w:t>
            </w:r>
          </w:p>
        </w:tc>
        <w:tc>
          <w:tcPr>
            <w:tcW w:w="545" w:type="pct"/>
            <w:vAlign w:val="center"/>
          </w:tcPr>
          <w:p w14:paraId="3E1EBA77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BE4408C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3E8D021E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681" w:type="pct"/>
            <w:noWrap/>
            <w:vAlign w:val="center"/>
          </w:tcPr>
          <w:p w14:paraId="429708C6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054EA22E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08B5C8D0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522" w:type="pct"/>
            <w:gridSpan w:val="3"/>
            <w:vAlign w:val="center"/>
          </w:tcPr>
          <w:p w14:paraId="40E59653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تفصیلی</w:t>
            </w:r>
          </w:p>
        </w:tc>
        <w:tc>
          <w:tcPr>
            <w:tcW w:w="545" w:type="pct"/>
            <w:vAlign w:val="center"/>
          </w:tcPr>
          <w:p w14:paraId="42C4C1EC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1150576D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2369829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itle</w:t>
            </w:r>
          </w:p>
        </w:tc>
        <w:tc>
          <w:tcPr>
            <w:tcW w:w="1681" w:type="pct"/>
            <w:noWrap/>
            <w:vAlign w:val="center"/>
          </w:tcPr>
          <w:p w14:paraId="13783324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4657749B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34B077BB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LTypeRef</w:t>
            </w:r>
          </w:p>
        </w:tc>
        <w:tc>
          <w:tcPr>
            <w:tcW w:w="522" w:type="pct"/>
            <w:gridSpan w:val="3"/>
            <w:vAlign w:val="center"/>
          </w:tcPr>
          <w:p w14:paraId="70EE2389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نوع تفصیلی</w:t>
            </w:r>
          </w:p>
        </w:tc>
        <w:tc>
          <w:tcPr>
            <w:tcW w:w="545" w:type="pct"/>
            <w:vAlign w:val="center"/>
          </w:tcPr>
          <w:p w14:paraId="7AD64078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0874259F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6AD3F922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61098C47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64CEB216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24213EF8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Title_En</w:t>
            </w:r>
          </w:p>
        </w:tc>
        <w:tc>
          <w:tcPr>
            <w:tcW w:w="522" w:type="pct"/>
            <w:gridSpan w:val="3"/>
            <w:vAlign w:val="center"/>
          </w:tcPr>
          <w:p w14:paraId="2A796FB6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0FBF54C3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3A2386CB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7FF6FE4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4186A0A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2B1D39D4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6892DA65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2" w:type="pct"/>
            <w:gridSpan w:val="3"/>
            <w:vAlign w:val="center"/>
          </w:tcPr>
          <w:p w14:paraId="64D13DD0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A3D4EB2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2" w:type="pct"/>
            <w:vAlign w:val="center"/>
          </w:tcPr>
          <w:p w14:paraId="2D00DF5A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15854DA0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35FFA301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47620" w:rsidRPr="00883D81" w14:paraId="188364FC" w14:textId="77777777" w:rsidTr="002C6E49">
        <w:trPr>
          <w:gridAfter w:val="1"/>
          <w:wAfter w:w="4" w:type="pct"/>
          <w:trHeight w:val="511"/>
        </w:trPr>
        <w:tc>
          <w:tcPr>
            <w:tcW w:w="544" w:type="pct"/>
            <w:gridSpan w:val="2"/>
            <w:noWrap/>
            <w:vAlign w:val="center"/>
          </w:tcPr>
          <w:p w14:paraId="1B40330A" w14:textId="77777777" w:rsidR="00847620" w:rsidRPr="00883D81" w:rsidRDefault="00847620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ID</w:t>
            </w:r>
          </w:p>
        </w:tc>
        <w:tc>
          <w:tcPr>
            <w:tcW w:w="522" w:type="pct"/>
            <w:gridSpan w:val="3"/>
            <w:vAlign w:val="center"/>
          </w:tcPr>
          <w:p w14:paraId="08F2C2E1" w14:textId="77777777" w:rsidR="00847620" w:rsidRPr="00883D81" w:rsidRDefault="00847620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وجودیت مبنا</w:t>
            </w:r>
          </w:p>
        </w:tc>
        <w:tc>
          <w:tcPr>
            <w:tcW w:w="545" w:type="pct"/>
            <w:vAlign w:val="center"/>
          </w:tcPr>
          <w:p w14:paraId="642AE6B6" w14:textId="77777777" w:rsidR="00847620" w:rsidRPr="00883D81" w:rsidRDefault="00847620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2" w:type="pct"/>
            <w:vAlign w:val="center"/>
          </w:tcPr>
          <w:p w14:paraId="5CE1BE10" w14:textId="77777777" w:rsidR="00847620" w:rsidRPr="00883D81" w:rsidRDefault="00847620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2" w:type="pct"/>
          </w:tcPr>
          <w:p w14:paraId="5B4565DF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81" w:type="pct"/>
            <w:noWrap/>
            <w:vAlign w:val="center"/>
          </w:tcPr>
          <w:p w14:paraId="1061F1BC" w14:textId="77777777" w:rsidR="00847620" w:rsidRPr="00883D81" w:rsidRDefault="00847620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6C04AAB6" w14:textId="11313284" w:rsidR="003925D8" w:rsidRDefault="003925D8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76BB3D1" w14:textId="77777777" w:rsidR="003925D8" w:rsidRDefault="003925D8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7CD1A198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2C54E94" w14:textId="2DB7A4A7" w:rsidR="00A97322" w:rsidRPr="008C1DEE" w:rsidRDefault="00A97322" w:rsidP="00A97322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سرویس افزودن آدرس مشتری</w:t>
      </w:r>
      <w:bookmarkEnd w:id="7"/>
    </w:p>
    <w:p w14:paraId="76646D9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tbl>
      <w:tblPr>
        <w:tblStyle w:val="TableGrid"/>
        <w:bidiVisual/>
        <w:tblW w:w="9908" w:type="dxa"/>
        <w:tblInd w:w="4" w:type="dxa"/>
        <w:tblLook w:val="04A0" w:firstRow="1" w:lastRow="0" w:firstColumn="1" w:lastColumn="0" w:noHBand="0" w:noVBand="1"/>
      </w:tblPr>
      <w:tblGrid>
        <w:gridCol w:w="747"/>
        <w:gridCol w:w="7191"/>
        <w:gridCol w:w="1970"/>
      </w:tblGrid>
      <w:tr w:rsidR="00A97322" w:rsidRPr="008C1DEE" w14:paraId="24E7B2BB" w14:textId="77777777" w:rsidTr="002C6E49">
        <w:tc>
          <w:tcPr>
            <w:tcW w:w="747" w:type="dxa"/>
            <w:shd w:val="clear" w:color="auto" w:fill="000000" w:themeFill="text1"/>
          </w:tcPr>
          <w:p w14:paraId="05CC197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ردیف</w:t>
            </w:r>
          </w:p>
        </w:tc>
        <w:tc>
          <w:tcPr>
            <w:tcW w:w="7191" w:type="dxa"/>
            <w:shd w:val="clear" w:color="auto" w:fill="000000" w:themeFill="text1"/>
          </w:tcPr>
          <w:p w14:paraId="01F8955D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FFFFFF" w:themeColor="background1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1970" w:type="dxa"/>
            <w:shd w:val="clear" w:color="auto" w:fill="000000" w:themeFill="text1"/>
          </w:tcPr>
          <w:p w14:paraId="3886C2B0" w14:textId="77777777" w:rsidR="00A97322" w:rsidRPr="00F56BD3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F56BD3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تد</w:t>
            </w:r>
          </w:p>
        </w:tc>
      </w:tr>
      <w:tr w:rsidR="00A97322" w:rsidRPr="008C1DEE" w14:paraId="16EB8C40" w14:textId="77777777" w:rsidTr="002C6E49">
        <w:tc>
          <w:tcPr>
            <w:tcW w:w="747" w:type="dxa"/>
          </w:tcPr>
          <w:p w14:paraId="67C083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1</w:t>
            </w:r>
          </w:p>
        </w:tc>
        <w:tc>
          <w:tcPr>
            <w:tcW w:w="7191" w:type="dxa"/>
          </w:tcPr>
          <w:p w14:paraId="5F8C4C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/Services/System/BusinessRuleEngine/Service.svc</w:t>
            </w:r>
          </w:p>
        </w:tc>
        <w:tc>
          <w:tcPr>
            <w:tcW w:w="1970" w:type="dxa"/>
          </w:tcPr>
          <w:p w14:paraId="2470D01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فزودن آدرس مشتری</w:t>
            </w:r>
          </w:p>
        </w:tc>
      </w:tr>
    </w:tbl>
    <w:p w14:paraId="657025D3" w14:textId="77777777" w:rsidR="00A97322" w:rsidRPr="008C1DEE" w:rsidRDefault="00A97322" w:rsidP="00A97322">
      <w:pPr>
        <w:bidi/>
        <w:rPr>
          <w:rFonts w:asciiTheme="majorHAnsi" w:hAnsiTheme="majorHAnsi" w:cs="B Nazanin"/>
          <w:b/>
          <w:bCs/>
          <w:i/>
          <w:color w:val="404040" w:themeColor="text1" w:themeTint="BF"/>
          <w:sz w:val="20"/>
          <w:szCs w:val="24"/>
          <w:rtl/>
          <w:lang w:bidi="ar-SA"/>
        </w:rPr>
      </w:pPr>
    </w:p>
    <w:tbl>
      <w:tblPr>
        <w:tblStyle w:val="TableGrid"/>
        <w:bidiVisual/>
        <w:tblW w:w="10065" w:type="dxa"/>
        <w:tblLook w:val="04A0" w:firstRow="1" w:lastRow="0" w:firstColumn="1" w:lastColumn="0" w:noHBand="0" w:noVBand="1"/>
      </w:tblPr>
      <w:tblGrid>
        <w:gridCol w:w="1855"/>
        <w:gridCol w:w="1786"/>
        <w:gridCol w:w="686"/>
        <w:gridCol w:w="798"/>
        <w:gridCol w:w="1855"/>
        <w:gridCol w:w="3085"/>
      </w:tblGrid>
      <w:tr w:rsidR="00A97322" w:rsidRPr="008C1DEE" w14:paraId="58A10F7A" w14:textId="77777777" w:rsidTr="002C6E49">
        <w:trPr>
          <w:trHeight w:val="352"/>
        </w:trPr>
        <w:tc>
          <w:tcPr>
            <w:tcW w:w="1855" w:type="dxa"/>
            <w:shd w:val="clear" w:color="auto" w:fill="BDD6EE" w:themeFill="accent1" w:themeFillTint="66"/>
          </w:tcPr>
          <w:p w14:paraId="1A6800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ورودی</w:t>
            </w:r>
          </w:p>
        </w:tc>
        <w:tc>
          <w:tcPr>
            <w:tcW w:w="2000" w:type="dxa"/>
            <w:shd w:val="clear" w:color="auto" w:fill="BDD6EE" w:themeFill="accent1" w:themeFillTint="66"/>
          </w:tcPr>
          <w:p w14:paraId="22F3503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6B598AC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652EAA1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049" w:type="dxa"/>
            <w:shd w:val="clear" w:color="auto" w:fill="BDD6EE" w:themeFill="accent1" w:themeFillTint="66"/>
          </w:tcPr>
          <w:p w14:paraId="4A41446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677" w:type="dxa"/>
            <w:shd w:val="clear" w:color="auto" w:fill="BDD6EE" w:themeFill="accent1" w:themeFillTint="66"/>
          </w:tcPr>
          <w:p w14:paraId="44E9CE6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4207B34A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5DB9A0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</w:p>
        </w:tc>
        <w:tc>
          <w:tcPr>
            <w:tcW w:w="2000" w:type="dxa"/>
            <w:vAlign w:val="center"/>
          </w:tcPr>
          <w:p w14:paraId="44B0EF29" w14:textId="67E00504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</w:t>
            </w:r>
          </w:p>
        </w:tc>
        <w:tc>
          <w:tcPr>
            <w:tcW w:w="686" w:type="dxa"/>
            <w:vAlign w:val="center"/>
          </w:tcPr>
          <w:p w14:paraId="52D3D1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232A8A9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213432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artyID</w:t>
            </w:r>
          </w:p>
        </w:tc>
        <w:tc>
          <w:tcPr>
            <w:tcW w:w="3677" w:type="dxa"/>
            <w:vAlign w:val="center"/>
          </w:tcPr>
          <w:p w14:paraId="280424E2" w14:textId="1D3FB04C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مورد نظر جهت افزودن آدرس</w:t>
            </w:r>
          </w:p>
        </w:tc>
      </w:tr>
      <w:tr w:rsidR="00A97322" w:rsidRPr="008C1DEE" w14:paraId="46DE0B79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3C75F8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</w:p>
        </w:tc>
        <w:tc>
          <w:tcPr>
            <w:tcW w:w="2000" w:type="dxa"/>
            <w:vAlign w:val="center"/>
          </w:tcPr>
          <w:p w14:paraId="14D5841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منطقه جغرافیایی</w:t>
            </w:r>
          </w:p>
        </w:tc>
        <w:tc>
          <w:tcPr>
            <w:tcW w:w="686" w:type="dxa"/>
            <w:vAlign w:val="center"/>
          </w:tcPr>
          <w:p w14:paraId="5E386C9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35AAFD0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7BBAC2E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RegionalDevisionRef</w:t>
            </w:r>
          </w:p>
        </w:tc>
        <w:tc>
          <w:tcPr>
            <w:tcW w:w="3677" w:type="dxa"/>
            <w:vAlign w:val="center"/>
          </w:tcPr>
          <w:p w14:paraId="46D3CFF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مناطق جغرافیایی تعریف شده در راهکاران</w:t>
            </w:r>
          </w:p>
        </w:tc>
      </w:tr>
      <w:tr w:rsidR="00A97322" w:rsidRPr="008C1DEE" w14:paraId="6C1AA89C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4F6B0B8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2000" w:type="dxa"/>
            <w:vAlign w:val="center"/>
          </w:tcPr>
          <w:p w14:paraId="58A538F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</w:t>
            </w:r>
          </w:p>
        </w:tc>
        <w:tc>
          <w:tcPr>
            <w:tcW w:w="686" w:type="dxa"/>
            <w:vAlign w:val="center"/>
          </w:tcPr>
          <w:p w14:paraId="558650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CD15EC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272EBE8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itle</w:t>
            </w:r>
          </w:p>
        </w:tc>
        <w:tc>
          <w:tcPr>
            <w:tcW w:w="3677" w:type="dxa"/>
            <w:vAlign w:val="center"/>
          </w:tcPr>
          <w:p w14:paraId="47503C00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0E9DA6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5C355F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2000" w:type="dxa"/>
            <w:vAlign w:val="center"/>
          </w:tcPr>
          <w:p w14:paraId="41C6CBB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</w:t>
            </w:r>
          </w:p>
        </w:tc>
        <w:tc>
          <w:tcPr>
            <w:tcW w:w="686" w:type="dxa"/>
            <w:vAlign w:val="center"/>
          </w:tcPr>
          <w:p w14:paraId="0281E82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CB4BEC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4D075CC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Address</w:t>
            </w:r>
          </w:p>
        </w:tc>
        <w:tc>
          <w:tcPr>
            <w:tcW w:w="3677" w:type="dxa"/>
            <w:vAlign w:val="center"/>
          </w:tcPr>
          <w:p w14:paraId="2E7F9E5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5C1351B8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66C6BB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2000" w:type="dxa"/>
            <w:vAlign w:val="center"/>
          </w:tcPr>
          <w:p w14:paraId="186E5F6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لفن</w:t>
            </w:r>
          </w:p>
        </w:tc>
        <w:tc>
          <w:tcPr>
            <w:tcW w:w="686" w:type="dxa"/>
            <w:vAlign w:val="center"/>
          </w:tcPr>
          <w:p w14:paraId="5D4F6E5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B4859E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بله</w:t>
            </w:r>
          </w:p>
        </w:tc>
        <w:tc>
          <w:tcPr>
            <w:tcW w:w="1049" w:type="dxa"/>
          </w:tcPr>
          <w:p w14:paraId="31AE583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Tell</w:t>
            </w:r>
          </w:p>
        </w:tc>
        <w:tc>
          <w:tcPr>
            <w:tcW w:w="3677" w:type="dxa"/>
            <w:vAlign w:val="center"/>
          </w:tcPr>
          <w:p w14:paraId="087A6F7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618C00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6C32D4B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</w:p>
        </w:tc>
        <w:tc>
          <w:tcPr>
            <w:tcW w:w="2000" w:type="dxa"/>
            <w:vAlign w:val="center"/>
          </w:tcPr>
          <w:p w14:paraId="751828C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کد پستی</w:t>
            </w:r>
          </w:p>
        </w:tc>
        <w:tc>
          <w:tcPr>
            <w:tcW w:w="686" w:type="dxa"/>
            <w:vAlign w:val="center"/>
          </w:tcPr>
          <w:p w14:paraId="3AE15D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72CC86B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B58C91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PostalCode</w:t>
            </w:r>
          </w:p>
        </w:tc>
        <w:tc>
          <w:tcPr>
            <w:tcW w:w="3677" w:type="dxa"/>
            <w:vAlign w:val="center"/>
          </w:tcPr>
          <w:p w14:paraId="08272A3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06F63E01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2EC1FF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2000" w:type="dxa"/>
            <w:vAlign w:val="center"/>
          </w:tcPr>
          <w:p w14:paraId="4793F82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فاکس</w:t>
            </w:r>
          </w:p>
        </w:tc>
        <w:tc>
          <w:tcPr>
            <w:tcW w:w="686" w:type="dxa"/>
            <w:vAlign w:val="center"/>
          </w:tcPr>
          <w:p w14:paraId="12A33EA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1BA6F0F2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6E7645CF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Fax</w:t>
            </w:r>
          </w:p>
        </w:tc>
        <w:tc>
          <w:tcPr>
            <w:tcW w:w="3677" w:type="dxa"/>
            <w:vAlign w:val="center"/>
          </w:tcPr>
          <w:p w14:paraId="4A61047E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24153986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2FB552E1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2000" w:type="dxa"/>
            <w:vAlign w:val="center"/>
          </w:tcPr>
          <w:p w14:paraId="5A3943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یمیل</w:t>
            </w:r>
          </w:p>
        </w:tc>
        <w:tc>
          <w:tcPr>
            <w:tcW w:w="686" w:type="dxa"/>
            <w:vAlign w:val="center"/>
          </w:tcPr>
          <w:p w14:paraId="61D1F89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4F3ADFB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20A5836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mail</w:t>
            </w:r>
          </w:p>
        </w:tc>
        <w:tc>
          <w:tcPr>
            <w:tcW w:w="3677" w:type="dxa"/>
            <w:vAlign w:val="center"/>
          </w:tcPr>
          <w:p w14:paraId="08AE5C3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</w:tr>
      <w:tr w:rsidR="00A97322" w:rsidRPr="008C1DEE" w14:paraId="71014F15" w14:textId="77777777" w:rsidTr="002C6E49">
        <w:trPr>
          <w:trHeight w:val="339"/>
        </w:trPr>
        <w:tc>
          <w:tcPr>
            <w:tcW w:w="1855" w:type="dxa"/>
            <w:vAlign w:val="center"/>
          </w:tcPr>
          <w:p w14:paraId="5D4C875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IsThebilingAddress</w:t>
            </w:r>
          </w:p>
        </w:tc>
        <w:tc>
          <w:tcPr>
            <w:tcW w:w="2000" w:type="dxa"/>
            <w:vAlign w:val="center"/>
          </w:tcPr>
          <w:p w14:paraId="5BF1279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آدرس ارسال صورتحساب است؟</w:t>
            </w:r>
          </w:p>
        </w:tc>
        <w:tc>
          <w:tcPr>
            <w:tcW w:w="686" w:type="dxa"/>
            <w:vAlign w:val="center"/>
          </w:tcPr>
          <w:p w14:paraId="4D899A6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</w:p>
        </w:tc>
        <w:tc>
          <w:tcPr>
            <w:tcW w:w="798" w:type="dxa"/>
          </w:tcPr>
          <w:p w14:paraId="32F588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یر</w:t>
            </w:r>
          </w:p>
        </w:tc>
        <w:tc>
          <w:tcPr>
            <w:tcW w:w="1049" w:type="dxa"/>
          </w:tcPr>
          <w:p w14:paraId="1093FE8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</w:p>
        </w:tc>
        <w:tc>
          <w:tcPr>
            <w:tcW w:w="3677" w:type="dxa"/>
            <w:vAlign w:val="center"/>
          </w:tcPr>
          <w:p w14:paraId="1898BE51" w14:textId="2CEAE4F8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در صورتی که این گزین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Tru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آدرس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در فرم مشتری اضافه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گردد.</w:t>
            </w:r>
          </w:p>
          <w:p w14:paraId="36C9D629" w14:textId="2F0B317D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و در صورتی که </w:t>
            </w:r>
            <w:r w:rsidRPr="008C1DEE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False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 xml:space="preserve"> باشد،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خواهد بود.</w:t>
            </w:r>
          </w:p>
          <w:p w14:paraId="7829A73A" w14:textId="1A4F3DB6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 xml:space="preserve">نکته: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از بین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ی یک مشتری، تنها یک آدرس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صورتحساب باشد، ولی هم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ی آدرس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ها می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توانند به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  <w:t>‌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عنوان آدرس ارسال کالا باشند.</w:t>
            </w:r>
          </w:p>
        </w:tc>
      </w:tr>
    </w:tbl>
    <w:p w14:paraId="5A43D1F0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</w:p>
    <w:p w14:paraId="76D9C105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ab/>
      </w:r>
    </w:p>
    <w:tbl>
      <w:tblPr>
        <w:tblStyle w:val="TableGrid"/>
        <w:bidiVisual/>
        <w:tblW w:w="10255" w:type="dxa"/>
        <w:tblLook w:val="04A0" w:firstRow="1" w:lastRow="0" w:firstColumn="1" w:lastColumn="0" w:noHBand="0" w:noVBand="1"/>
      </w:tblPr>
      <w:tblGrid>
        <w:gridCol w:w="1795"/>
        <w:gridCol w:w="1823"/>
        <w:gridCol w:w="686"/>
        <w:gridCol w:w="798"/>
        <w:gridCol w:w="1712"/>
        <w:gridCol w:w="3441"/>
      </w:tblGrid>
      <w:tr w:rsidR="00A97322" w:rsidRPr="008C1DEE" w14:paraId="393077B8" w14:textId="77777777" w:rsidTr="002C6E49">
        <w:trPr>
          <w:trHeight w:val="294"/>
        </w:trPr>
        <w:tc>
          <w:tcPr>
            <w:tcW w:w="1807" w:type="dxa"/>
            <w:shd w:val="clear" w:color="auto" w:fill="BDD6EE" w:themeFill="accent1" w:themeFillTint="66"/>
          </w:tcPr>
          <w:p w14:paraId="1ACEDF0B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پارامترهای خروجی</w:t>
            </w:r>
          </w:p>
        </w:tc>
        <w:tc>
          <w:tcPr>
            <w:tcW w:w="1989" w:type="dxa"/>
            <w:shd w:val="clear" w:color="auto" w:fill="BDD6EE" w:themeFill="accent1" w:themeFillTint="66"/>
          </w:tcPr>
          <w:p w14:paraId="0D4F7726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شرح</w:t>
            </w:r>
          </w:p>
        </w:tc>
        <w:tc>
          <w:tcPr>
            <w:tcW w:w="686" w:type="dxa"/>
            <w:shd w:val="clear" w:color="auto" w:fill="BDD6EE" w:themeFill="accent1" w:themeFillTint="66"/>
          </w:tcPr>
          <w:p w14:paraId="3C9AB19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نوع</w:t>
            </w:r>
          </w:p>
        </w:tc>
        <w:tc>
          <w:tcPr>
            <w:tcW w:w="798" w:type="dxa"/>
            <w:shd w:val="clear" w:color="auto" w:fill="BDD6EE" w:themeFill="accent1" w:themeFillTint="66"/>
          </w:tcPr>
          <w:p w14:paraId="159BBDF5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اجباری</w:t>
            </w:r>
          </w:p>
        </w:tc>
        <w:tc>
          <w:tcPr>
            <w:tcW w:w="1158" w:type="dxa"/>
            <w:shd w:val="clear" w:color="auto" w:fill="BDD6EE" w:themeFill="accent1" w:themeFillTint="66"/>
          </w:tcPr>
          <w:p w14:paraId="12D31A2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مقصد</w:t>
            </w:r>
          </w:p>
        </w:tc>
        <w:tc>
          <w:tcPr>
            <w:tcW w:w="3817" w:type="dxa"/>
            <w:shd w:val="clear" w:color="auto" w:fill="BDD6EE" w:themeFill="accent1" w:themeFillTint="66"/>
          </w:tcPr>
          <w:p w14:paraId="479EFBD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b/>
                <w:bCs/>
                <w:color w:val="404040" w:themeColor="text1" w:themeTint="BF"/>
                <w:sz w:val="20"/>
                <w:szCs w:val="24"/>
                <w:rtl/>
              </w:rPr>
              <w:t>توضیحات</w:t>
            </w:r>
          </w:p>
        </w:tc>
      </w:tr>
      <w:tr w:rsidR="00A97322" w:rsidRPr="008C1DEE" w14:paraId="71489002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136D970D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</w:p>
        </w:tc>
        <w:tc>
          <w:tcPr>
            <w:tcW w:w="1989" w:type="dxa"/>
            <w:vAlign w:val="center"/>
          </w:tcPr>
          <w:p w14:paraId="6E4892F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مشتری</w:t>
            </w:r>
          </w:p>
        </w:tc>
        <w:tc>
          <w:tcPr>
            <w:tcW w:w="686" w:type="dxa"/>
            <w:vAlign w:val="center"/>
          </w:tcPr>
          <w:p w14:paraId="713A948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Int64</w:t>
            </w:r>
          </w:p>
        </w:tc>
        <w:tc>
          <w:tcPr>
            <w:tcW w:w="798" w:type="dxa"/>
          </w:tcPr>
          <w:p w14:paraId="6F61AD14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1139B99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CustomerAdressID</w:t>
            </w:r>
          </w:p>
        </w:tc>
        <w:tc>
          <w:tcPr>
            <w:tcW w:w="3817" w:type="dxa"/>
            <w:vAlign w:val="center"/>
          </w:tcPr>
          <w:p w14:paraId="6E91FA9F" w14:textId="14EFDB19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ناسه آدرس اضافه شده برای شخص</w:t>
            </w:r>
            <w:r w:rsidR="00FA0265"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t xml:space="preserve"> / </w:t>
            </w: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شرکت است</w:t>
            </w:r>
          </w:p>
        </w:tc>
      </w:tr>
      <w:tr w:rsidR="00A97322" w:rsidRPr="008C1DEE" w14:paraId="703BDC69" w14:textId="77777777" w:rsidTr="002C6E49">
        <w:trPr>
          <w:trHeight w:val="283"/>
        </w:trPr>
        <w:tc>
          <w:tcPr>
            <w:tcW w:w="1807" w:type="dxa"/>
            <w:vAlign w:val="center"/>
          </w:tcPr>
          <w:p w14:paraId="07C98C73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1989" w:type="dxa"/>
            <w:vAlign w:val="center"/>
          </w:tcPr>
          <w:p w14:paraId="5A1DC4A8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خطا</w:t>
            </w:r>
          </w:p>
        </w:tc>
        <w:tc>
          <w:tcPr>
            <w:tcW w:w="686" w:type="dxa"/>
            <w:vAlign w:val="center"/>
          </w:tcPr>
          <w:p w14:paraId="430E59AA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i/>
                <w:iCs/>
                <w:color w:val="404040" w:themeColor="text1" w:themeTint="BF"/>
                <w:sz w:val="20"/>
                <w:szCs w:val="24"/>
              </w:rPr>
              <w:t>String</w:t>
            </w:r>
          </w:p>
        </w:tc>
        <w:tc>
          <w:tcPr>
            <w:tcW w:w="798" w:type="dxa"/>
          </w:tcPr>
          <w:p w14:paraId="1892B989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</w:pPr>
            <w:r w:rsidRPr="008C1DEE">
              <w:rPr>
                <w:rFonts w:asciiTheme="majorHAnsi" w:hAnsiTheme="majorHAnsi" w:cs="B Nazanin" w:hint="cs"/>
                <w:color w:val="404040" w:themeColor="text1" w:themeTint="BF"/>
                <w:sz w:val="20"/>
                <w:szCs w:val="24"/>
                <w:rtl/>
              </w:rPr>
              <w:t>-</w:t>
            </w:r>
          </w:p>
        </w:tc>
        <w:tc>
          <w:tcPr>
            <w:tcW w:w="1158" w:type="dxa"/>
          </w:tcPr>
          <w:p w14:paraId="4FE46A07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  <w:r w:rsidRPr="008C1DEE">
              <w:rPr>
                <w:rFonts w:asciiTheme="majorHAnsi" w:hAnsiTheme="majorHAnsi" w:cs="B Nazanin"/>
                <w:b/>
                <w:bCs/>
                <w:color w:val="404040" w:themeColor="text1" w:themeTint="BF"/>
                <w:sz w:val="20"/>
                <w:szCs w:val="24"/>
              </w:rPr>
              <w:t>Error</w:t>
            </w:r>
          </w:p>
        </w:tc>
        <w:tc>
          <w:tcPr>
            <w:tcW w:w="3817" w:type="dxa"/>
            <w:vAlign w:val="center"/>
          </w:tcPr>
          <w:p w14:paraId="08C45D4C" w14:textId="77777777" w:rsidR="00A97322" w:rsidRPr="008C1DEE" w:rsidRDefault="00A97322" w:rsidP="002C6E49">
            <w:pPr>
              <w:bidi/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</w:rPr>
            </w:pPr>
          </w:p>
        </w:tc>
      </w:tr>
    </w:tbl>
    <w:p w14:paraId="01977B17" w14:textId="77777777" w:rsidR="00A97322" w:rsidRDefault="00A97322" w:rsidP="00A97322">
      <w:pPr>
        <w:jc w:val="right"/>
        <w:rPr>
          <w:bCs/>
        </w:rPr>
      </w:pPr>
    </w:p>
    <w:p w14:paraId="40788FC2" w14:textId="67A8E782" w:rsidR="007E31FA" w:rsidRDefault="007E31FA" w:rsidP="007E31FA">
      <w:pPr>
        <w:rPr>
          <w:rFonts w:ascii="Times New Roman" w:eastAsia="Times New Roman" w:hAnsi="Times New Roman" w:cs="B Nazanin"/>
          <w:szCs w:val="28"/>
        </w:rPr>
      </w:pPr>
      <w:r>
        <w:rPr>
          <w:rtl/>
        </w:rPr>
        <w:br w:type="page"/>
      </w:r>
    </w:p>
    <w:p w14:paraId="34FE7689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241B6F0" w14:textId="77777777" w:rsidR="00A97322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353A213C" w14:textId="77777777" w:rsidR="00A97322" w:rsidRPr="008C1DEE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tbl>
      <w:tblPr>
        <w:tblStyle w:val="TableGrid"/>
        <w:bidiVisual/>
        <w:tblW w:w="5000" w:type="pct"/>
        <w:tblLook w:val="04A0" w:firstRow="1" w:lastRow="0" w:firstColumn="1" w:lastColumn="0" w:noHBand="0" w:noVBand="1"/>
      </w:tblPr>
      <w:tblGrid>
        <w:gridCol w:w="1819"/>
        <w:gridCol w:w="122"/>
        <w:gridCol w:w="170"/>
        <w:gridCol w:w="834"/>
        <w:gridCol w:w="993"/>
        <w:gridCol w:w="1233"/>
        <w:gridCol w:w="1701"/>
        <w:gridCol w:w="2478"/>
      </w:tblGrid>
      <w:tr w:rsidR="00A97322" w:rsidRPr="00883D81" w14:paraId="406B1C27" w14:textId="77777777" w:rsidTr="002C6E49">
        <w:trPr>
          <w:trHeight w:val="512"/>
        </w:trPr>
        <w:tc>
          <w:tcPr>
            <w:tcW w:w="917" w:type="pct"/>
            <w:noWrap/>
          </w:tcPr>
          <w:p w14:paraId="300508C6" w14:textId="10D400C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C2E5CE9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29AF2D57" w14:textId="302DD6E3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حساب مشتری </w:t>
            </w:r>
            <w:r>
              <w:rPr>
                <w:rFonts w:ascii="Georgia" w:hAnsi="Georgia" w:cs="Georgia"/>
                <w:b/>
                <w:bCs/>
                <w:color w:val="333333"/>
                <w:sz w:val="21"/>
                <w:szCs w:val="21"/>
              </w:rPr>
              <w:t>GetCustomerAccounts</w:t>
            </w:r>
          </w:p>
        </w:tc>
      </w:tr>
      <w:tr w:rsidR="00A97322" w:rsidRPr="00883D81" w14:paraId="2BA7EDBC" w14:textId="77777777" w:rsidTr="002C6E49">
        <w:trPr>
          <w:trHeight w:val="512"/>
        </w:trPr>
        <w:tc>
          <w:tcPr>
            <w:tcW w:w="917" w:type="pct"/>
            <w:noWrap/>
          </w:tcPr>
          <w:p w14:paraId="6823CAD3" w14:textId="441F98B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4028E5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7BF9726E" w14:textId="1D1AB56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دریافت حساب مشتری انجام</w:t>
            </w:r>
            <w:r w:rsidR="006A1ED7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39B71542" w14:textId="77777777" w:rsidTr="002C6E49">
        <w:trPr>
          <w:trHeight w:val="512"/>
        </w:trPr>
        <w:tc>
          <w:tcPr>
            <w:tcW w:w="917" w:type="pct"/>
            <w:noWrap/>
          </w:tcPr>
          <w:p w14:paraId="6457FDDE" w14:textId="3F9E5F1E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412" w:type="pct"/>
            <w:gridSpan w:val="2"/>
          </w:tcPr>
          <w:p w14:paraId="1EB30CCF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671" w:type="pct"/>
            <w:gridSpan w:val="5"/>
            <w:vAlign w:val="center"/>
          </w:tcPr>
          <w:p w14:paraId="55FF2EE6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3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Accounts/{customerID}</w:t>
              </w:r>
            </w:hyperlink>
          </w:p>
        </w:tc>
      </w:tr>
      <w:tr w:rsidR="00A97322" w:rsidRPr="00883D81" w14:paraId="2AEC3E16" w14:textId="77777777" w:rsidTr="002C6E49">
        <w:trPr>
          <w:trHeight w:val="512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3FB7477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753C71F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97322" w:rsidRPr="00883D81" w14:paraId="2AE2448E" w14:textId="77777777" w:rsidTr="002C6E49">
        <w:trPr>
          <w:trHeight w:val="512"/>
        </w:trPr>
        <w:tc>
          <w:tcPr>
            <w:tcW w:w="917" w:type="pct"/>
            <w:noWrap/>
            <w:hideMark/>
          </w:tcPr>
          <w:p w14:paraId="44169E7E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825" w:type="pct"/>
            <w:gridSpan w:val="3"/>
          </w:tcPr>
          <w:p w14:paraId="32CB331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99" w:type="pct"/>
          </w:tcPr>
          <w:p w14:paraId="38731793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629" w:type="pct"/>
          </w:tcPr>
          <w:p w14:paraId="325C3AAB" w14:textId="44CDD59D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883" w:type="pct"/>
          </w:tcPr>
          <w:p w14:paraId="17438AE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247" w:type="pct"/>
            <w:noWrap/>
            <w:hideMark/>
          </w:tcPr>
          <w:p w14:paraId="1534EFDA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1408D22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56CC491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</w:p>
        </w:tc>
        <w:tc>
          <w:tcPr>
            <w:tcW w:w="825" w:type="pct"/>
            <w:gridSpan w:val="3"/>
            <w:vAlign w:val="center"/>
          </w:tcPr>
          <w:p w14:paraId="78BDC55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شتری</w:t>
            </w:r>
          </w:p>
        </w:tc>
        <w:tc>
          <w:tcPr>
            <w:tcW w:w="499" w:type="pct"/>
            <w:vAlign w:val="center"/>
          </w:tcPr>
          <w:p w14:paraId="2349870F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6CF111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883" w:type="pct"/>
          </w:tcPr>
          <w:p w14:paraId="60D01DA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ID</w:t>
            </w:r>
          </w:p>
        </w:tc>
        <w:tc>
          <w:tcPr>
            <w:tcW w:w="1247" w:type="pct"/>
            <w:noWrap/>
            <w:vAlign w:val="center"/>
          </w:tcPr>
          <w:p w14:paraId="2B0EC8F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13E6BCE" w14:textId="77777777" w:rsidTr="002C6E49">
        <w:trPr>
          <w:trHeight w:val="525"/>
        </w:trPr>
        <w:tc>
          <w:tcPr>
            <w:tcW w:w="1056" w:type="pct"/>
            <w:gridSpan w:val="2"/>
            <w:shd w:val="clear" w:color="auto" w:fill="DBDBDB" w:themeFill="accent3" w:themeFillTint="66"/>
          </w:tcPr>
          <w:p w14:paraId="547356A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4" w:type="pct"/>
            <w:gridSpan w:val="6"/>
            <w:shd w:val="clear" w:color="auto" w:fill="DBDBDB" w:themeFill="accent3" w:themeFillTint="66"/>
          </w:tcPr>
          <w:p w14:paraId="67CFFD89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97322" w:rsidRPr="00883D81" w14:paraId="27BF80E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2BA7B0D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825" w:type="pct"/>
            <w:gridSpan w:val="3"/>
            <w:vAlign w:val="center"/>
          </w:tcPr>
          <w:p w14:paraId="070F8AED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</w:t>
            </w:r>
          </w:p>
        </w:tc>
        <w:tc>
          <w:tcPr>
            <w:tcW w:w="499" w:type="pct"/>
            <w:vAlign w:val="center"/>
          </w:tcPr>
          <w:p w14:paraId="7A515A78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E08AC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DCF5F21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247" w:type="pct"/>
            <w:noWrap/>
            <w:vAlign w:val="center"/>
          </w:tcPr>
          <w:p w14:paraId="278155A6" w14:textId="76EB6938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43ABEB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8C1996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825" w:type="pct"/>
            <w:gridSpan w:val="3"/>
            <w:vAlign w:val="center"/>
          </w:tcPr>
          <w:p w14:paraId="3625E83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499" w:type="pct"/>
            <w:vAlign w:val="center"/>
          </w:tcPr>
          <w:p w14:paraId="6749846D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A6A47A1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2A4AB2E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247" w:type="pct"/>
            <w:noWrap/>
            <w:vAlign w:val="center"/>
          </w:tcPr>
          <w:p w14:paraId="0EBDD90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8D0E91B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CB3A45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825" w:type="pct"/>
            <w:gridSpan w:val="3"/>
            <w:vAlign w:val="center"/>
          </w:tcPr>
          <w:p w14:paraId="12B53F82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499" w:type="pct"/>
            <w:vAlign w:val="center"/>
          </w:tcPr>
          <w:p w14:paraId="4E5208D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2AC75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502D881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1247" w:type="pct"/>
            <w:noWrap/>
            <w:vAlign w:val="center"/>
          </w:tcPr>
          <w:p w14:paraId="7DCB3C3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CAA750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18BB1C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Title</w:t>
            </w:r>
          </w:p>
        </w:tc>
        <w:tc>
          <w:tcPr>
            <w:tcW w:w="825" w:type="pct"/>
            <w:gridSpan w:val="3"/>
            <w:vAlign w:val="center"/>
          </w:tcPr>
          <w:p w14:paraId="672F508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به زبان دوم</w:t>
            </w:r>
          </w:p>
        </w:tc>
        <w:tc>
          <w:tcPr>
            <w:tcW w:w="499" w:type="pct"/>
            <w:vAlign w:val="center"/>
          </w:tcPr>
          <w:p w14:paraId="1D31C203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8ECA00B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8C48D4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376BC67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FF9056A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257D87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</w:p>
        </w:tc>
        <w:tc>
          <w:tcPr>
            <w:tcW w:w="825" w:type="pct"/>
            <w:gridSpan w:val="3"/>
            <w:vAlign w:val="center"/>
          </w:tcPr>
          <w:p w14:paraId="2F1942E6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حوه فروش</w:t>
            </w:r>
          </w:p>
        </w:tc>
        <w:tc>
          <w:tcPr>
            <w:tcW w:w="499" w:type="pct"/>
            <w:vAlign w:val="center"/>
          </w:tcPr>
          <w:p w14:paraId="77284565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EFB3DB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77B391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TypeTitle</w:t>
            </w:r>
          </w:p>
        </w:tc>
        <w:tc>
          <w:tcPr>
            <w:tcW w:w="1247" w:type="pct"/>
            <w:noWrap/>
            <w:vAlign w:val="center"/>
          </w:tcPr>
          <w:p w14:paraId="7D494C1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4FA584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0F51A57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</w:p>
        </w:tc>
        <w:tc>
          <w:tcPr>
            <w:tcW w:w="825" w:type="pct"/>
            <w:gridSpan w:val="3"/>
            <w:vAlign w:val="center"/>
          </w:tcPr>
          <w:p w14:paraId="4A45F77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ارز</w:t>
            </w:r>
          </w:p>
        </w:tc>
        <w:tc>
          <w:tcPr>
            <w:tcW w:w="499" w:type="pct"/>
            <w:vAlign w:val="center"/>
          </w:tcPr>
          <w:p w14:paraId="79324D6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9D0D18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B02B87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Title</w:t>
            </w:r>
          </w:p>
        </w:tc>
        <w:tc>
          <w:tcPr>
            <w:tcW w:w="1247" w:type="pct"/>
            <w:noWrap/>
            <w:vAlign w:val="center"/>
          </w:tcPr>
          <w:p w14:paraId="326B0B8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E571D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BDD8E0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</w:p>
        </w:tc>
        <w:tc>
          <w:tcPr>
            <w:tcW w:w="825" w:type="pct"/>
            <w:gridSpan w:val="3"/>
            <w:vAlign w:val="center"/>
          </w:tcPr>
          <w:p w14:paraId="1D9F246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دهکار</w:t>
            </w:r>
          </w:p>
        </w:tc>
        <w:tc>
          <w:tcPr>
            <w:tcW w:w="499" w:type="pct"/>
            <w:vAlign w:val="center"/>
          </w:tcPr>
          <w:p w14:paraId="7D432B5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14E1EEB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A8EA03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bitBalance</w:t>
            </w:r>
          </w:p>
        </w:tc>
        <w:tc>
          <w:tcPr>
            <w:tcW w:w="1247" w:type="pct"/>
            <w:noWrap/>
            <w:vAlign w:val="center"/>
          </w:tcPr>
          <w:p w14:paraId="0CA451DE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74C5588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B4DF84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</w:p>
        </w:tc>
        <w:tc>
          <w:tcPr>
            <w:tcW w:w="825" w:type="pct"/>
            <w:gridSpan w:val="3"/>
            <w:vAlign w:val="center"/>
          </w:tcPr>
          <w:p w14:paraId="793BE469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ستانکار</w:t>
            </w:r>
          </w:p>
        </w:tc>
        <w:tc>
          <w:tcPr>
            <w:tcW w:w="499" w:type="pct"/>
            <w:vAlign w:val="center"/>
          </w:tcPr>
          <w:p w14:paraId="09B677C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81DA28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3EFCB7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ditBalance</w:t>
            </w:r>
          </w:p>
        </w:tc>
        <w:tc>
          <w:tcPr>
            <w:tcW w:w="1247" w:type="pct"/>
            <w:noWrap/>
            <w:vAlign w:val="center"/>
          </w:tcPr>
          <w:p w14:paraId="015E3CB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FC2969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67A1174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</w:t>
            </w:r>
          </w:p>
        </w:tc>
        <w:tc>
          <w:tcPr>
            <w:tcW w:w="825" w:type="pct"/>
            <w:gridSpan w:val="3"/>
            <w:vAlign w:val="center"/>
          </w:tcPr>
          <w:p w14:paraId="73FC8C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AADE93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CD7F1EA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36874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93DB7D8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4B0D151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1718C0E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DebitBalance</w:t>
            </w:r>
          </w:p>
        </w:tc>
        <w:tc>
          <w:tcPr>
            <w:tcW w:w="825" w:type="pct"/>
            <w:gridSpan w:val="3"/>
            <w:vAlign w:val="center"/>
          </w:tcPr>
          <w:p w14:paraId="2BAD3CDB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004565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3171AEC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14A302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627172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E737677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6E5B049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CreditBalance</w:t>
            </w:r>
          </w:p>
        </w:tc>
        <w:tc>
          <w:tcPr>
            <w:tcW w:w="825" w:type="pct"/>
            <w:gridSpan w:val="3"/>
            <w:vAlign w:val="center"/>
          </w:tcPr>
          <w:p w14:paraId="34CAF6F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971DFF6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0A9C5F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1C1CA0A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14AD25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AF68F9E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E94BBE7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nCreditBalance</w:t>
            </w:r>
          </w:p>
        </w:tc>
        <w:tc>
          <w:tcPr>
            <w:tcW w:w="825" w:type="pct"/>
            <w:gridSpan w:val="3"/>
            <w:vAlign w:val="center"/>
          </w:tcPr>
          <w:p w14:paraId="1AF94C63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8F41FAB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86FDBA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64B860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4A611F3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231872C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FF05AB2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lanceWithoutCredit</w:t>
            </w:r>
          </w:p>
        </w:tc>
        <w:tc>
          <w:tcPr>
            <w:tcW w:w="825" w:type="pct"/>
            <w:gridSpan w:val="3"/>
            <w:vAlign w:val="center"/>
          </w:tcPr>
          <w:p w14:paraId="32D41E48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E9A6B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26616D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3C747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5B0BE3D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16FAF97F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711BA6C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reationDate</w:t>
            </w:r>
          </w:p>
        </w:tc>
        <w:tc>
          <w:tcPr>
            <w:tcW w:w="825" w:type="pct"/>
            <w:gridSpan w:val="3"/>
            <w:vAlign w:val="center"/>
          </w:tcPr>
          <w:p w14:paraId="4CDA33F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6A08D842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705D3F0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4447F4B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782FB9A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6146A43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3542399B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xpirationDate</w:t>
            </w:r>
          </w:p>
        </w:tc>
        <w:tc>
          <w:tcPr>
            <w:tcW w:w="825" w:type="pct"/>
            <w:gridSpan w:val="3"/>
            <w:vAlign w:val="center"/>
          </w:tcPr>
          <w:p w14:paraId="48A8B930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0BD54407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F9F6F00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72721E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1EFB9F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9D1AE65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483D6BCC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StateCode</w:t>
            </w:r>
          </w:p>
        </w:tc>
        <w:tc>
          <w:tcPr>
            <w:tcW w:w="825" w:type="pct"/>
            <w:gridSpan w:val="3"/>
            <w:vAlign w:val="center"/>
          </w:tcPr>
          <w:p w14:paraId="775D5AA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536CC2C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0E79A9B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6C7054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2C76EF9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6CFC687D" w14:textId="77777777" w:rsidTr="002C6E49">
        <w:trPr>
          <w:trHeight w:val="525"/>
        </w:trPr>
        <w:tc>
          <w:tcPr>
            <w:tcW w:w="917" w:type="pct"/>
            <w:noWrap/>
            <w:vAlign w:val="center"/>
          </w:tcPr>
          <w:p w14:paraId="2C1C4A49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</w:p>
        </w:tc>
        <w:tc>
          <w:tcPr>
            <w:tcW w:w="825" w:type="pct"/>
            <w:gridSpan w:val="3"/>
            <w:vAlign w:val="center"/>
          </w:tcPr>
          <w:p w14:paraId="545A9415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</w:p>
        </w:tc>
        <w:tc>
          <w:tcPr>
            <w:tcW w:w="499" w:type="pct"/>
            <w:vAlign w:val="center"/>
          </w:tcPr>
          <w:p w14:paraId="31EFC0F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629" w:type="pct"/>
            <w:vAlign w:val="center"/>
          </w:tcPr>
          <w:p w14:paraId="55CBC88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83" w:type="pct"/>
          </w:tcPr>
          <w:p w14:paraId="05D8F7B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247" w:type="pct"/>
            <w:noWrap/>
            <w:vAlign w:val="center"/>
          </w:tcPr>
          <w:p w14:paraId="6FA37640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A416B56" w14:textId="77777777" w:rsidR="00A97322" w:rsidRPr="00883D81" w:rsidRDefault="00A97322" w:rsidP="00A97322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ABF99AF" w14:textId="3EF827E9" w:rsidR="00A97322" w:rsidRDefault="00A97322">
      <w:pPr>
        <w:spacing w:after="160" w:line="259" w:lineRule="auto"/>
        <w:rPr>
          <w:rFonts w:cs="B Nazanin"/>
          <w:color w:val="FF0000"/>
        </w:rPr>
      </w:pPr>
      <w:r>
        <w:rPr>
          <w:rFonts w:cs="B Nazanin"/>
          <w:color w:val="FF0000"/>
        </w:rPr>
        <w:br w:type="page"/>
      </w:r>
    </w:p>
    <w:p w14:paraId="511FEF7C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tbl>
      <w:tblPr>
        <w:tblStyle w:val="TableGrid"/>
        <w:bidiVisual/>
        <w:tblW w:w="4235" w:type="pct"/>
        <w:tblInd w:w="-905" w:type="dxa"/>
        <w:tblLook w:val="04A0" w:firstRow="1" w:lastRow="0" w:firstColumn="1" w:lastColumn="0" w:noHBand="0" w:noVBand="1"/>
      </w:tblPr>
      <w:tblGrid>
        <w:gridCol w:w="42"/>
        <w:gridCol w:w="1291"/>
        <w:gridCol w:w="222"/>
        <w:gridCol w:w="50"/>
        <w:gridCol w:w="617"/>
        <w:gridCol w:w="1734"/>
        <w:gridCol w:w="882"/>
        <w:gridCol w:w="1262"/>
        <w:gridCol w:w="2941"/>
        <w:gridCol w:w="1214"/>
      </w:tblGrid>
      <w:tr w:rsidR="00A97322" w:rsidRPr="00883D81" w14:paraId="4F944309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1377A771" w14:textId="1DFD5582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05F5DDC" w14:textId="77777777" w:rsidR="00A97322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15A0A986" w14:textId="24AD07D5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وب سرویس دریافت مشتری </w:t>
            </w:r>
            <w:r w:rsidRPr="003E0137">
              <w:rPr>
                <w:rFonts w:cs="B Nazanin"/>
                <w:sz w:val="20"/>
                <w:szCs w:val="24"/>
              </w:rPr>
              <w:t>GetCustomers</w:t>
            </w:r>
          </w:p>
        </w:tc>
      </w:tr>
      <w:tr w:rsidR="00A97322" w:rsidRPr="00883D81" w14:paraId="3EEDEC1A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05DC8372" w14:textId="015B8531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77AB515A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025CD898" w14:textId="08911A01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اطلاعات مشتری را دریافت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کند</w:t>
            </w:r>
          </w:p>
        </w:tc>
      </w:tr>
      <w:tr w:rsidR="00A97322" w:rsidRPr="00883D81" w14:paraId="13A403FC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</w:tcPr>
          <w:p w14:paraId="488773B8" w14:textId="18A01819" w:rsidR="00A97322" w:rsidRPr="00883D81" w:rsidRDefault="00A97322" w:rsidP="002C6E49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95" w:type="pct"/>
          </w:tcPr>
          <w:p w14:paraId="0F6F3542" w14:textId="77777777" w:rsidR="00A97322" w:rsidRDefault="00A97322" w:rsidP="002C6E49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4107" w:type="pct"/>
            <w:gridSpan w:val="7"/>
            <w:vAlign w:val="center"/>
          </w:tcPr>
          <w:p w14:paraId="385AEF88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ales/PartyManagement/Services/PartyManagementService.svc</w:t>
            </w:r>
            <w:hyperlink r:id="rId14" w:history="1">
              <w:r>
                <w:rPr>
                  <w:rFonts w:ascii="Georgia" w:hAnsi="Georgia" w:cs="Georgia"/>
                  <w:i/>
                  <w:color w:val="0066CC"/>
                  <w:sz w:val="21"/>
                  <w:szCs w:val="24"/>
                  <w:u w:val="single"/>
                </w:rPr>
                <w:t>//GetCustomers</w:t>
              </w:r>
            </w:hyperlink>
          </w:p>
        </w:tc>
      </w:tr>
      <w:tr w:rsidR="00A97322" w:rsidRPr="00883D81" w14:paraId="5198CF0D" w14:textId="77777777" w:rsidTr="00A97322">
        <w:trPr>
          <w:gridAfter w:val="1"/>
          <w:wAfter w:w="552" w:type="pct"/>
          <w:trHeight w:val="482"/>
        </w:trPr>
        <w:tc>
          <w:tcPr>
            <w:tcW w:w="900" w:type="pct"/>
            <w:gridSpan w:val="4"/>
            <w:shd w:val="clear" w:color="auto" w:fill="DBDBDB" w:themeFill="accent3" w:themeFillTint="66"/>
          </w:tcPr>
          <w:p w14:paraId="16398A47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547" w:type="pct"/>
            <w:gridSpan w:val="5"/>
            <w:shd w:val="clear" w:color="auto" w:fill="DBDBDB" w:themeFill="accent3" w:themeFillTint="66"/>
          </w:tcPr>
          <w:p w14:paraId="387A9452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خروجی</w:t>
            </w:r>
          </w:p>
        </w:tc>
      </w:tr>
      <w:tr w:rsidR="00A97322" w:rsidRPr="00883D81" w14:paraId="324D7568" w14:textId="77777777" w:rsidTr="00A97322">
        <w:trPr>
          <w:gridBefore w:val="1"/>
          <w:wBefore w:w="199" w:type="pct"/>
          <w:trHeight w:val="482"/>
        </w:trPr>
        <w:tc>
          <w:tcPr>
            <w:tcW w:w="599" w:type="pct"/>
            <w:noWrap/>
            <w:hideMark/>
          </w:tcPr>
          <w:p w14:paraId="6E4C0794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5" w:type="pct"/>
            <w:gridSpan w:val="3"/>
          </w:tcPr>
          <w:p w14:paraId="75CB9B25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806" w:type="pct"/>
          </w:tcPr>
          <w:p w14:paraId="1F0BC75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3" w:type="pct"/>
          </w:tcPr>
          <w:p w14:paraId="21EA1F0E" w14:textId="513318F5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563" w:type="pct"/>
          </w:tcPr>
          <w:p w14:paraId="2DB63181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873" w:type="pct"/>
            <w:gridSpan w:val="2"/>
            <w:noWrap/>
            <w:hideMark/>
          </w:tcPr>
          <w:p w14:paraId="4195FE6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97322" w:rsidRPr="00883D81" w14:paraId="74624159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09DF544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435" w:type="pct"/>
            <w:gridSpan w:val="3"/>
            <w:vAlign w:val="center"/>
          </w:tcPr>
          <w:p w14:paraId="26D70D6B" w14:textId="3830C5FB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نوع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</w:t>
            </w:r>
          </w:p>
        </w:tc>
        <w:tc>
          <w:tcPr>
            <w:tcW w:w="806" w:type="pct"/>
            <w:vAlign w:val="center"/>
          </w:tcPr>
          <w:p w14:paraId="232A81F0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30C7934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563" w:type="pct"/>
          </w:tcPr>
          <w:p w14:paraId="7369E262" w14:textId="77777777" w:rsidR="00A97322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01EB067" w14:textId="48C5AA8F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در ثبت پیش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فاکتور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2AB48EB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871DCAE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</w:p>
        </w:tc>
        <w:tc>
          <w:tcPr>
            <w:tcW w:w="435" w:type="pct"/>
            <w:gridSpan w:val="3"/>
            <w:vAlign w:val="center"/>
          </w:tcPr>
          <w:p w14:paraId="432BE809" w14:textId="32E3C7FA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شخص</w:t>
            </w:r>
            <w:r w:rsidR="00FA0265">
              <w:rPr>
                <w:rFonts w:cs="B Nazanin"/>
                <w:rtl/>
              </w:rPr>
              <w:t xml:space="preserve"> / </w:t>
            </w:r>
            <w:r>
              <w:rPr>
                <w:rFonts w:cs="B Nazanin" w:hint="cs"/>
                <w:rtl/>
              </w:rPr>
              <w:t>شرکت ذخیره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806" w:type="pct"/>
            <w:vAlign w:val="center"/>
          </w:tcPr>
          <w:p w14:paraId="06717F9C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B392B15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B36B34C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Id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2C894F51" w14:textId="677B8F25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ن شناسه برای دریافت اطلاعات شخص و شرکت استفاده می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97322" w:rsidRPr="00883D81" w14:paraId="4E59D8CD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BD32C50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35" w:type="pct"/>
            <w:gridSpan w:val="3"/>
            <w:vAlign w:val="center"/>
          </w:tcPr>
          <w:p w14:paraId="1F57D740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806" w:type="pct"/>
            <w:vAlign w:val="center"/>
          </w:tcPr>
          <w:p w14:paraId="07E9722B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1CD8CC7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659E67C3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08FF89E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6009061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67DF1CAB" w14:textId="77777777" w:rsidR="00A97322" w:rsidRPr="00883D81" w:rsidRDefault="00A97322" w:rsidP="002C6E49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</w:p>
        </w:tc>
        <w:tc>
          <w:tcPr>
            <w:tcW w:w="435" w:type="pct"/>
            <w:gridSpan w:val="3"/>
            <w:vAlign w:val="center"/>
          </w:tcPr>
          <w:p w14:paraId="755BB10C" w14:textId="77777777" w:rsidR="00A97322" w:rsidRPr="00883D81" w:rsidRDefault="00A97322" w:rsidP="002C6E49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کد دوم مشتری</w:t>
            </w:r>
          </w:p>
        </w:tc>
        <w:tc>
          <w:tcPr>
            <w:tcW w:w="806" w:type="pct"/>
            <w:vAlign w:val="center"/>
          </w:tcPr>
          <w:p w14:paraId="59A40CE6" w14:textId="77777777" w:rsidR="00A97322" w:rsidRPr="00883D81" w:rsidRDefault="00A97322" w:rsidP="002C6E49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58FB0F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485C72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Cod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B361CE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1D0A57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0EAFC2BE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</w:p>
        </w:tc>
        <w:tc>
          <w:tcPr>
            <w:tcW w:w="435" w:type="pct"/>
            <w:gridSpan w:val="3"/>
            <w:vAlign w:val="center"/>
          </w:tcPr>
          <w:p w14:paraId="07CE9CEA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وضعیت</w:t>
            </w:r>
          </w:p>
        </w:tc>
        <w:tc>
          <w:tcPr>
            <w:tcW w:w="806" w:type="pct"/>
            <w:vAlign w:val="center"/>
          </w:tcPr>
          <w:p w14:paraId="1C665EB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1E4CD55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4A2622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Cod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649C0DF7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75FF515B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4C6936F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</w:p>
        </w:tc>
        <w:tc>
          <w:tcPr>
            <w:tcW w:w="435" w:type="pct"/>
            <w:gridSpan w:val="3"/>
            <w:vAlign w:val="center"/>
          </w:tcPr>
          <w:p w14:paraId="7B6EDFBF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وضعیت</w:t>
            </w:r>
          </w:p>
        </w:tc>
        <w:tc>
          <w:tcPr>
            <w:tcW w:w="806" w:type="pct"/>
            <w:vAlign w:val="center"/>
          </w:tcPr>
          <w:p w14:paraId="678A94C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A7B6466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7AC7746B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Titl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50CA252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07054C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5EE0FF40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</w:p>
        </w:tc>
        <w:tc>
          <w:tcPr>
            <w:tcW w:w="435" w:type="pct"/>
            <w:gridSpan w:val="3"/>
            <w:vAlign w:val="center"/>
          </w:tcPr>
          <w:p w14:paraId="78AD295E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نوع</w:t>
            </w:r>
          </w:p>
        </w:tc>
        <w:tc>
          <w:tcPr>
            <w:tcW w:w="806" w:type="pct"/>
            <w:vAlign w:val="center"/>
          </w:tcPr>
          <w:p w14:paraId="2618E34D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23D4C708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34E45161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cod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3612B70D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56725F44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1468918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</w:p>
        </w:tc>
        <w:tc>
          <w:tcPr>
            <w:tcW w:w="435" w:type="pct"/>
            <w:gridSpan w:val="3"/>
            <w:vAlign w:val="center"/>
          </w:tcPr>
          <w:p w14:paraId="3A064844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نوان نوع</w:t>
            </w:r>
          </w:p>
        </w:tc>
        <w:tc>
          <w:tcPr>
            <w:tcW w:w="806" w:type="pct"/>
            <w:vAlign w:val="center"/>
          </w:tcPr>
          <w:p w14:paraId="1E0F3DEF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49C7BC8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0E97BA65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TypeTitl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6DD66F22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37CF798F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7CBD8D8A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</w:p>
        </w:tc>
        <w:tc>
          <w:tcPr>
            <w:tcW w:w="435" w:type="pct"/>
            <w:gridSpan w:val="3"/>
            <w:vAlign w:val="center"/>
          </w:tcPr>
          <w:p w14:paraId="0EEBDF2C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 طرف مقابل</w:t>
            </w:r>
          </w:p>
        </w:tc>
        <w:tc>
          <w:tcPr>
            <w:tcW w:w="806" w:type="pct"/>
            <w:vAlign w:val="center"/>
          </w:tcPr>
          <w:p w14:paraId="09DD4E2A" w14:textId="77777777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523" w:type="pct"/>
            <w:vAlign w:val="center"/>
          </w:tcPr>
          <w:p w14:paraId="0A0C570F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16749DF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tyName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12DCB319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97322" w:rsidRPr="00883D81" w14:paraId="22F84723" w14:textId="77777777" w:rsidTr="00A97322">
        <w:trPr>
          <w:gridBefore w:val="1"/>
          <w:wBefore w:w="199" w:type="pct"/>
          <w:trHeight w:val="494"/>
        </w:trPr>
        <w:tc>
          <w:tcPr>
            <w:tcW w:w="599" w:type="pct"/>
            <w:noWrap/>
            <w:vAlign w:val="center"/>
          </w:tcPr>
          <w:p w14:paraId="2D77349F" w14:textId="77777777" w:rsidR="00A97322" w:rsidRDefault="00A97322" w:rsidP="002C6E49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435" w:type="pct"/>
            <w:gridSpan w:val="3"/>
            <w:vAlign w:val="center"/>
          </w:tcPr>
          <w:p w14:paraId="512A9127" w14:textId="77777777" w:rsidR="00A97322" w:rsidRPr="00A7783D" w:rsidRDefault="00A97322" w:rsidP="002C6E49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آدرس</w:t>
            </w:r>
          </w:p>
        </w:tc>
        <w:tc>
          <w:tcPr>
            <w:tcW w:w="806" w:type="pct"/>
            <w:vAlign w:val="center"/>
          </w:tcPr>
          <w:p w14:paraId="690F5364" w14:textId="0A2F69AB" w:rsidR="00A97322" w:rsidRDefault="00A97322" w:rsidP="002C6E49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CustomerAddressData</w:t>
            </w:r>
            <w:r w:rsidR="00FA0265"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 xml:space="preserve"> </w:t>
            </w:r>
            <w:r>
              <w:rPr>
                <w:rFonts w:ascii="Georgia" w:hAnsi="Georgia" w:cs="Georgia"/>
                <w:i/>
                <w:color w:val="333333"/>
                <w:sz w:val="18"/>
                <w:szCs w:val="24"/>
              </w:rPr>
              <w:t>[</w:t>
            </w:r>
          </w:p>
        </w:tc>
        <w:tc>
          <w:tcPr>
            <w:tcW w:w="523" w:type="pct"/>
            <w:vAlign w:val="center"/>
          </w:tcPr>
          <w:p w14:paraId="0BFF1573" w14:textId="77777777" w:rsidR="00A97322" w:rsidRPr="00883D81" w:rsidRDefault="00A97322" w:rsidP="002C6E49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63" w:type="pct"/>
          </w:tcPr>
          <w:p w14:paraId="53E68264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ddresses</w:t>
            </w:r>
          </w:p>
        </w:tc>
        <w:tc>
          <w:tcPr>
            <w:tcW w:w="1873" w:type="pct"/>
            <w:gridSpan w:val="2"/>
            <w:noWrap/>
            <w:vAlign w:val="center"/>
          </w:tcPr>
          <w:p w14:paraId="4D251736" w14:textId="77777777" w:rsidR="00A97322" w:rsidRPr="00883D81" w:rsidRDefault="00A97322" w:rsidP="002C6E49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29CDDF5C" w14:textId="74976985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</w:rPr>
      </w:pPr>
    </w:p>
    <w:p w14:paraId="2C8139E9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69D458D8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37C61582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p w14:paraId="76FD8A20" w14:textId="77777777" w:rsidR="00A16B9E" w:rsidRDefault="00A16B9E" w:rsidP="00A97322">
      <w:pPr>
        <w:tabs>
          <w:tab w:val="right" w:pos="9360"/>
        </w:tabs>
        <w:spacing w:after="160" w:line="259" w:lineRule="auto"/>
        <w:jc w:val="right"/>
        <w:rPr>
          <w:rFonts w:cs="B Nazanin"/>
          <w:color w:val="FF0000"/>
          <w:rtl/>
        </w:rPr>
      </w:pPr>
    </w:p>
    <w:tbl>
      <w:tblPr>
        <w:tblStyle w:val="TableGrid"/>
        <w:bidiVisual/>
        <w:tblW w:w="5152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36"/>
        <w:gridCol w:w="1008"/>
        <w:gridCol w:w="264"/>
        <w:gridCol w:w="543"/>
        <w:gridCol w:w="208"/>
        <w:gridCol w:w="1050"/>
        <w:gridCol w:w="1478"/>
        <w:gridCol w:w="1827"/>
        <w:gridCol w:w="3204"/>
        <w:gridCol w:w="8"/>
        <w:gridCol w:w="8"/>
      </w:tblGrid>
      <w:tr w:rsidR="00A16B9E" w:rsidRPr="00883D81" w14:paraId="0D99E4F3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767A0AF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lastRenderedPageBreak/>
              <w:br w:type="page"/>
            </w: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4302C09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5BA2BF8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رسید دریافت </w:t>
            </w:r>
            <w:r w:rsidRPr="00231959">
              <w:rPr>
                <w:rFonts w:cs="B Nazanin"/>
                <w:sz w:val="20"/>
                <w:szCs w:val="24"/>
              </w:rPr>
              <w:t>ReceiptManagementService</w:t>
            </w:r>
          </w:p>
        </w:tc>
      </w:tr>
      <w:tr w:rsidR="00A16B9E" w:rsidRPr="00883D81" w14:paraId="38DA599B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63F1086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30DB63B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6B8DC56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رسید های دریافت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16B9E" w:rsidRPr="00883D81" w14:paraId="43E5306C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</w:tcPr>
          <w:p w14:paraId="2BAC65DA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</w:tcPr>
          <w:p w14:paraId="0FCC2E2C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3" w:type="pct"/>
            <w:gridSpan w:val="6"/>
            <w:vAlign w:val="center"/>
          </w:tcPr>
          <w:p w14:paraId="2713F686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  <w:lang w:bidi="ar-SA"/>
              </w:rPr>
              <w:t>/ReceiptAndPayment/ReceiptManagement/Services/Receip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  <w:lang w:bidi="ar-SA"/>
              </w:rPr>
              <w:t>/RegisterReceipt</w:t>
            </w:r>
          </w:p>
        </w:tc>
      </w:tr>
      <w:tr w:rsidR="00A16B9E" w:rsidRPr="00883D81" w14:paraId="46452629" w14:textId="77777777" w:rsidTr="00CB3944">
        <w:trPr>
          <w:gridBefore w:val="1"/>
          <w:gridAfter w:val="2"/>
          <w:wBefore w:w="19" w:type="pct"/>
          <w:wAfter w:w="8" w:type="pct"/>
          <w:trHeight w:val="499"/>
        </w:trPr>
        <w:tc>
          <w:tcPr>
            <w:tcW w:w="942" w:type="pct"/>
            <w:gridSpan w:val="3"/>
            <w:shd w:val="clear" w:color="auto" w:fill="DBDBDB" w:themeFill="accent3" w:themeFillTint="66"/>
          </w:tcPr>
          <w:p w14:paraId="4A7F6C7C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1" w:type="pct"/>
            <w:gridSpan w:val="5"/>
            <w:shd w:val="clear" w:color="auto" w:fill="DBDBDB" w:themeFill="accent3" w:themeFillTint="66"/>
          </w:tcPr>
          <w:p w14:paraId="1571B54E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16B9E" w:rsidRPr="00883D81" w14:paraId="73128B15" w14:textId="77777777" w:rsidTr="00CB3944">
        <w:trPr>
          <w:gridAfter w:val="2"/>
          <w:wAfter w:w="8" w:type="pct"/>
          <w:trHeight w:val="499"/>
        </w:trPr>
        <w:tc>
          <w:tcPr>
            <w:tcW w:w="542" w:type="pct"/>
            <w:gridSpan w:val="2"/>
            <w:noWrap/>
            <w:hideMark/>
          </w:tcPr>
          <w:p w14:paraId="65D5CE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7" w:type="pct"/>
            <w:gridSpan w:val="3"/>
          </w:tcPr>
          <w:p w14:paraId="566F763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5" w:type="pct"/>
          </w:tcPr>
          <w:p w14:paraId="0D171751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7" w:type="pct"/>
          </w:tcPr>
          <w:p w14:paraId="49E6312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8" w:type="pct"/>
          </w:tcPr>
          <w:p w14:paraId="1EF87DE3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63" w:type="pct"/>
            <w:noWrap/>
            <w:hideMark/>
          </w:tcPr>
          <w:p w14:paraId="3E02235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16B9E" w:rsidRPr="00883D81" w14:paraId="2FF8D06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96E939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ID</w:t>
            </w:r>
          </w:p>
        </w:tc>
        <w:tc>
          <w:tcPr>
            <w:tcW w:w="527" w:type="pct"/>
            <w:gridSpan w:val="3"/>
            <w:vAlign w:val="center"/>
          </w:tcPr>
          <w:p w14:paraId="12212EE0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عبه</w:t>
            </w:r>
          </w:p>
        </w:tc>
        <w:tc>
          <w:tcPr>
            <w:tcW w:w="545" w:type="pct"/>
            <w:vAlign w:val="center"/>
          </w:tcPr>
          <w:p w14:paraId="1E0FF622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</w:t>
            </w:r>
            <w:r>
              <w:rPr>
                <w:rFonts w:ascii="Georgia" w:hAnsi="Georgia" w:cs="Georgia" w:hint="cs"/>
                <w:i/>
                <w:iCs/>
                <w:color w:val="333333"/>
                <w:sz w:val="18"/>
                <w:szCs w:val="18"/>
                <w:rtl/>
              </w:rPr>
              <w:t>64</w:t>
            </w:r>
          </w:p>
        </w:tc>
        <w:tc>
          <w:tcPr>
            <w:tcW w:w="767" w:type="pct"/>
            <w:vAlign w:val="center"/>
          </w:tcPr>
          <w:p w14:paraId="65623703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03E564EE" w14:textId="77777777" w:rsidR="00A16B9E" w:rsidRDefault="00A16B9E" w:rsidP="00CB3944">
            <w:pPr>
              <w:bidi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125DB51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برابر با مقدار 1 </w:t>
            </w:r>
          </w:p>
        </w:tc>
      </w:tr>
      <w:tr w:rsidR="00A16B9E" w:rsidRPr="00883D81" w14:paraId="020C6E7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760D1B7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585A5DCD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545" w:type="pct"/>
            <w:vAlign w:val="center"/>
          </w:tcPr>
          <w:p w14:paraId="1DCD794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EB2AA00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5730C2F3" w14:textId="77777777" w:rsidR="00A16B9E" w:rsidRPr="00E95BB6" w:rsidRDefault="00A16B9E" w:rsidP="00CB3944">
            <w:pPr>
              <w:bidi/>
              <w:jc w:val="center"/>
              <w:rPr>
                <w:rFonts w:cs="B Nazanin"/>
              </w:rPr>
            </w:pPr>
          </w:p>
        </w:tc>
        <w:tc>
          <w:tcPr>
            <w:tcW w:w="1663" w:type="pct"/>
            <w:noWrap/>
            <w:vAlign w:val="center"/>
          </w:tcPr>
          <w:p w14:paraId="04B3D559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A16B9E" w:rsidRPr="00883D81" w14:paraId="27939AC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1F7328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</w:p>
        </w:tc>
        <w:tc>
          <w:tcPr>
            <w:tcW w:w="527" w:type="pct"/>
            <w:gridSpan w:val="3"/>
            <w:vAlign w:val="center"/>
          </w:tcPr>
          <w:p w14:paraId="735A810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72157A9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D0C7C12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2300A591" w14:textId="77777777" w:rsidR="00A16B9E" w:rsidRDefault="00A16B9E" w:rsidP="00CB3944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ADC7C25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2FFEA7D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4A62141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3"/>
            <w:vAlign w:val="center"/>
          </w:tcPr>
          <w:p w14:paraId="5456ADB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5" w:type="pct"/>
            <w:vAlign w:val="center"/>
          </w:tcPr>
          <w:p w14:paraId="1C52AC3B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</w:p>
        </w:tc>
        <w:tc>
          <w:tcPr>
            <w:tcW w:w="767" w:type="pct"/>
            <w:vAlign w:val="center"/>
          </w:tcPr>
          <w:p w14:paraId="2AA6251B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42EA5633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32F9B0C1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527868E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7ABBA0" w14:textId="77777777" w:rsidR="00A16B9E" w:rsidRPr="003C0E19" w:rsidRDefault="00A16B9E" w:rsidP="00CB3944">
            <w:pPr>
              <w:rPr>
                <w:sz w:val="20"/>
                <w:szCs w:val="24"/>
              </w:rPr>
            </w:pPr>
            <w:r w:rsidRPr="003C0E19">
              <w:rPr>
                <w:b/>
                <w:bCs/>
                <w:sz w:val="20"/>
                <w:szCs w:val="24"/>
              </w:rPr>
              <w:t>CashID</w:t>
            </w:r>
          </w:p>
        </w:tc>
        <w:tc>
          <w:tcPr>
            <w:tcW w:w="527" w:type="pct"/>
            <w:gridSpan w:val="3"/>
            <w:vAlign w:val="center"/>
          </w:tcPr>
          <w:p w14:paraId="1A7CCA0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صندوق</w:t>
            </w:r>
          </w:p>
        </w:tc>
        <w:tc>
          <w:tcPr>
            <w:tcW w:w="545" w:type="pct"/>
            <w:vAlign w:val="center"/>
          </w:tcPr>
          <w:p w14:paraId="405E833F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04DDDD89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8" w:type="pct"/>
          </w:tcPr>
          <w:p w14:paraId="4E88757C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40FF009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دریافت وجه با چک باشد پر کردن این فیلد اجباری است</w:t>
            </w:r>
          </w:p>
        </w:tc>
      </w:tr>
      <w:tr w:rsidR="00A16B9E" w:rsidRPr="00883D81" w14:paraId="4BEE582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05C50E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527" w:type="pct"/>
            <w:gridSpan w:val="3"/>
            <w:vAlign w:val="center"/>
          </w:tcPr>
          <w:p w14:paraId="2097E371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7DFD2A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46403B5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3BEF39A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1663" w:type="pct"/>
            <w:noWrap/>
            <w:vAlign w:val="center"/>
          </w:tcPr>
          <w:p w14:paraId="6383A218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3F1A493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1B96794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10C7593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AB601D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4370BEA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574E5BE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4280A2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C4C7AF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77B518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</w:p>
        </w:tc>
        <w:tc>
          <w:tcPr>
            <w:tcW w:w="527" w:type="pct"/>
            <w:gridSpan w:val="3"/>
            <w:vAlign w:val="center"/>
          </w:tcPr>
          <w:p w14:paraId="016B4C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0C51BC7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6B89D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37146F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BBCE5B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51844EB" w14:textId="77777777" w:rsidTr="00CB3944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02D8599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4" w:type="pct"/>
            <w:gridSpan w:val="8"/>
            <w:vAlign w:val="center"/>
          </w:tcPr>
          <w:p w14:paraId="4D6B368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 w:rsidRPr="00884B4D">
              <w:rPr>
                <w:rFonts w:cs="B Nazanin" w:hint="cs"/>
                <w:color w:val="FF0000"/>
                <w:rtl/>
              </w:rPr>
              <w:t>لیست اقلام اعلامیه واریز</w:t>
            </w:r>
          </w:p>
        </w:tc>
      </w:tr>
      <w:tr w:rsidR="00A16B9E" w:rsidRPr="00883D81" w14:paraId="4E6D1B13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18BDB8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6333073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اعلامیه واریز</w:t>
            </w:r>
          </w:p>
        </w:tc>
        <w:tc>
          <w:tcPr>
            <w:tcW w:w="545" w:type="pct"/>
            <w:vAlign w:val="center"/>
          </w:tcPr>
          <w:p w14:paraId="37A8E53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56DF1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45D1E8E2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20E00D5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4D9BC0E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AB4788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3"/>
            <w:vAlign w:val="center"/>
          </w:tcPr>
          <w:p w14:paraId="0880979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5" w:type="pct"/>
            <w:vAlign w:val="center"/>
          </w:tcPr>
          <w:p w14:paraId="4844D08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21C59">
              <w:rPr>
                <w:rFonts w:cs="B Nazanin"/>
                <w:i/>
                <w:iCs/>
              </w:rPr>
              <w:t>DateTime</w:t>
            </w:r>
          </w:p>
        </w:tc>
        <w:tc>
          <w:tcPr>
            <w:tcW w:w="767" w:type="pct"/>
            <w:vAlign w:val="center"/>
          </w:tcPr>
          <w:p w14:paraId="12FFAB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8" w:type="pct"/>
          </w:tcPr>
          <w:p w14:paraId="755E326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9C1746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5E2F86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B433E52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</w:p>
        </w:tc>
        <w:tc>
          <w:tcPr>
            <w:tcW w:w="527" w:type="pct"/>
            <w:gridSpan w:val="3"/>
            <w:vAlign w:val="center"/>
          </w:tcPr>
          <w:p w14:paraId="0DBAADA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ساب بانکی</w:t>
            </w:r>
          </w:p>
        </w:tc>
        <w:tc>
          <w:tcPr>
            <w:tcW w:w="545" w:type="pct"/>
            <w:vAlign w:val="center"/>
          </w:tcPr>
          <w:p w14:paraId="4DA5904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39BCF4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B6AA895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5D25044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8932295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851F408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527" w:type="pct"/>
            <w:gridSpan w:val="3"/>
            <w:vAlign w:val="center"/>
          </w:tcPr>
          <w:p w14:paraId="5B0BB44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6B0F7AF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4BEDC6B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BECA0D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FE3FDF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37302F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A281E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</w:p>
        </w:tc>
        <w:tc>
          <w:tcPr>
            <w:tcW w:w="527" w:type="pct"/>
            <w:gridSpan w:val="3"/>
            <w:vAlign w:val="center"/>
          </w:tcPr>
          <w:p w14:paraId="085E313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عملیات حسابداری</w:t>
            </w:r>
          </w:p>
        </w:tc>
        <w:tc>
          <w:tcPr>
            <w:tcW w:w="545" w:type="pct"/>
            <w:vAlign w:val="center"/>
          </w:tcPr>
          <w:p w14:paraId="2093E57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4D64305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AD5F34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CE2CA2D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3BD8B5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E4525FA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CashFlowFactorID</w:t>
            </w:r>
          </w:p>
        </w:tc>
        <w:tc>
          <w:tcPr>
            <w:tcW w:w="527" w:type="pct"/>
            <w:gridSpan w:val="3"/>
            <w:vAlign w:val="center"/>
          </w:tcPr>
          <w:p w14:paraId="1DCED1C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5" w:type="pct"/>
            <w:vAlign w:val="center"/>
          </w:tcPr>
          <w:p w14:paraId="2252464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495E4E0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1E5677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8C04902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D9C8A5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97A2F5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3"/>
            <w:vAlign w:val="center"/>
          </w:tcPr>
          <w:p w14:paraId="095371B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5" w:type="pct"/>
            <w:vAlign w:val="center"/>
          </w:tcPr>
          <w:p w14:paraId="613F263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4EAAF66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FBBE47A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638D6FD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BDEA03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75058D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</w:p>
        </w:tc>
        <w:tc>
          <w:tcPr>
            <w:tcW w:w="527" w:type="pct"/>
            <w:gridSpan w:val="3"/>
            <w:vAlign w:val="center"/>
          </w:tcPr>
          <w:p w14:paraId="5962BE0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C21CBA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778F3BE1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CF921F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C9A05D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7465D75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6B402D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</w:p>
        </w:tc>
        <w:tc>
          <w:tcPr>
            <w:tcW w:w="527" w:type="pct"/>
            <w:gridSpan w:val="3"/>
            <w:vAlign w:val="center"/>
          </w:tcPr>
          <w:p w14:paraId="72DCDA4C" w14:textId="77777777" w:rsidR="00A16B9E" w:rsidRDefault="00A16B9E" w:rsidP="00CB3944">
            <w:pPr>
              <w:bidi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1DAF95D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4131E4E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C7E9D0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05C12B4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B2A0F0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7C11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</w:p>
        </w:tc>
        <w:tc>
          <w:tcPr>
            <w:tcW w:w="527" w:type="pct"/>
            <w:gridSpan w:val="3"/>
            <w:vAlign w:val="center"/>
          </w:tcPr>
          <w:p w14:paraId="1FC08CD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8E9165D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610BAEF9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8446159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257537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EFD682E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8EDFEC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1F3147E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5" w:type="pct"/>
            <w:vAlign w:val="center"/>
          </w:tcPr>
          <w:p w14:paraId="40A0940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6B5CB1D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5E1EFC90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5CC058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61B703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A929FE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</w:p>
        </w:tc>
        <w:tc>
          <w:tcPr>
            <w:tcW w:w="527" w:type="pct"/>
            <w:gridSpan w:val="3"/>
            <w:vAlign w:val="center"/>
          </w:tcPr>
          <w:p w14:paraId="260C352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3D6119A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120E8E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6933D8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9AC67EC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690B837" w14:textId="77777777" w:rsidTr="00CB3944">
        <w:trPr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5AD09FB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8" w:type="pct"/>
            <w:gridSpan w:val="9"/>
            <w:noWrap/>
            <w:vAlign w:val="center"/>
          </w:tcPr>
          <w:p w14:paraId="6A64C2C4" w14:textId="77777777" w:rsidR="00A16B9E" w:rsidRPr="00C429E7" w:rsidRDefault="00A16B9E" w:rsidP="00CB3944">
            <w:pPr>
              <w:bidi/>
              <w:rPr>
                <w:rFonts w:cs="B Nazanin"/>
                <w:color w:val="FF0000"/>
                <w:rtl/>
              </w:rPr>
            </w:pPr>
            <w:r w:rsidRPr="00C429E7">
              <w:rPr>
                <w:rFonts w:cs="B Nazanin" w:hint="cs"/>
                <w:color w:val="FF0000"/>
                <w:rtl/>
              </w:rPr>
              <w:t>لیست اقلام چک</w:t>
            </w:r>
          </w:p>
        </w:tc>
      </w:tr>
      <w:tr w:rsidR="00A16B9E" w:rsidRPr="00883D81" w14:paraId="7EC8DE0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8F7D5BE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527" w:type="pct"/>
            <w:gridSpan w:val="3"/>
            <w:vAlign w:val="center"/>
          </w:tcPr>
          <w:p w14:paraId="06CFC9F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5" w:type="pct"/>
            <w:vAlign w:val="center"/>
          </w:tcPr>
          <w:p w14:paraId="6C83F0C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1CB9F4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4D7D2B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6BC3EF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2CBD9F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AF99664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ID</w:t>
            </w:r>
          </w:p>
        </w:tc>
        <w:tc>
          <w:tcPr>
            <w:tcW w:w="527" w:type="pct"/>
            <w:gridSpan w:val="3"/>
            <w:vAlign w:val="center"/>
          </w:tcPr>
          <w:p w14:paraId="540B65D9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انک</w:t>
            </w:r>
          </w:p>
        </w:tc>
        <w:tc>
          <w:tcPr>
            <w:tcW w:w="545" w:type="pct"/>
            <w:vAlign w:val="center"/>
          </w:tcPr>
          <w:p w14:paraId="544F28D9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7BDEDFB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038D22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EE42E2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4DABB9D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17601B2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BranchName</w:t>
            </w:r>
          </w:p>
        </w:tc>
        <w:tc>
          <w:tcPr>
            <w:tcW w:w="527" w:type="pct"/>
            <w:gridSpan w:val="3"/>
            <w:vAlign w:val="center"/>
          </w:tcPr>
          <w:p w14:paraId="672BD42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عبه بانک</w:t>
            </w:r>
          </w:p>
        </w:tc>
        <w:tc>
          <w:tcPr>
            <w:tcW w:w="545" w:type="pct"/>
            <w:vAlign w:val="center"/>
          </w:tcPr>
          <w:p w14:paraId="1776580D" w14:textId="77777777" w:rsidR="00A16B9E" w:rsidRPr="00F34291" w:rsidRDefault="00A16B9E" w:rsidP="00CB3944">
            <w:pPr>
              <w:jc w:val="center"/>
              <w:rPr>
                <w:rFonts w:ascii="Georgia" w:hAnsi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321C9E9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EFC3B8E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D857B5E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374E7B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65C3041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BranchCode</w:t>
            </w:r>
          </w:p>
        </w:tc>
        <w:tc>
          <w:tcPr>
            <w:tcW w:w="527" w:type="pct"/>
            <w:gridSpan w:val="3"/>
            <w:vAlign w:val="center"/>
          </w:tcPr>
          <w:p w14:paraId="29B40CA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شعبه</w:t>
            </w:r>
          </w:p>
        </w:tc>
        <w:tc>
          <w:tcPr>
            <w:tcW w:w="545" w:type="pct"/>
            <w:vAlign w:val="center"/>
          </w:tcPr>
          <w:p w14:paraId="7B5515E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A359569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4B19F02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D2DDC9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BB375C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06EA6D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Number</w:t>
            </w:r>
          </w:p>
        </w:tc>
        <w:tc>
          <w:tcPr>
            <w:tcW w:w="527" w:type="pct"/>
            <w:gridSpan w:val="3"/>
            <w:vAlign w:val="center"/>
          </w:tcPr>
          <w:p w14:paraId="6A7FC039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حساب</w:t>
            </w:r>
          </w:p>
        </w:tc>
        <w:tc>
          <w:tcPr>
            <w:tcW w:w="545" w:type="pct"/>
            <w:vAlign w:val="center"/>
          </w:tcPr>
          <w:p w14:paraId="41FE342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022C5A1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104A40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A167C8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901D19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EB8F72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rialNumber</w:t>
            </w:r>
          </w:p>
        </w:tc>
        <w:tc>
          <w:tcPr>
            <w:tcW w:w="527" w:type="pct"/>
            <w:gridSpan w:val="3"/>
            <w:vAlign w:val="center"/>
          </w:tcPr>
          <w:p w14:paraId="28EE7A0C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سریال چک</w:t>
            </w:r>
          </w:p>
        </w:tc>
        <w:tc>
          <w:tcPr>
            <w:tcW w:w="545" w:type="pct"/>
            <w:vAlign w:val="center"/>
          </w:tcPr>
          <w:p w14:paraId="5FCCE0E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1DC966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16836FE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B697D8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350A1EC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5D1E851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yadNumber</w:t>
            </w:r>
          </w:p>
        </w:tc>
        <w:tc>
          <w:tcPr>
            <w:tcW w:w="527" w:type="pct"/>
            <w:gridSpan w:val="3"/>
            <w:vAlign w:val="center"/>
          </w:tcPr>
          <w:p w14:paraId="20CA453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صیادی</w:t>
            </w:r>
          </w:p>
        </w:tc>
        <w:tc>
          <w:tcPr>
            <w:tcW w:w="545" w:type="pct"/>
            <w:vAlign w:val="center"/>
          </w:tcPr>
          <w:p w14:paraId="0ACD338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D3DB95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3FD65BA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B345FEB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CA71D3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60B5C5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ueDate</w:t>
            </w:r>
          </w:p>
        </w:tc>
        <w:tc>
          <w:tcPr>
            <w:tcW w:w="527" w:type="pct"/>
            <w:gridSpan w:val="3"/>
            <w:vAlign w:val="center"/>
          </w:tcPr>
          <w:p w14:paraId="342A3B02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سر رسید</w:t>
            </w:r>
          </w:p>
        </w:tc>
        <w:tc>
          <w:tcPr>
            <w:tcW w:w="545" w:type="pct"/>
            <w:vAlign w:val="center"/>
          </w:tcPr>
          <w:p w14:paraId="5326798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</w:p>
        </w:tc>
        <w:tc>
          <w:tcPr>
            <w:tcW w:w="767" w:type="pct"/>
            <w:vAlign w:val="center"/>
          </w:tcPr>
          <w:p w14:paraId="06119DB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CDC559C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BCD439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CB9C19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218E8F9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greementDate</w:t>
            </w:r>
          </w:p>
        </w:tc>
        <w:tc>
          <w:tcPr>
            <w:tcW w:w="527" w:type="pct"/>
            <w:gridSpan w:val="3"/>
            <w:vAlign w:val="center"/>
          </w:tcPr>
          <w:p w14:paraId="70AE8D9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توافق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545" w:type="pct"/>
            <w:vAlign w:val="center"/>
          </w:tcPr>
          <w:p w14:paraId="7379F034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</w:p>
        </w:tc>
        <w:tc>
          <w:tcPr>
            <w:tcW w:w="767" w:type="pct"/>
            <w:vAlign w:val="center"/>
          </w:tcPr>
          <w:p w14:paraId="2800F6E6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80CA0B5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277E20B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8E33B30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D4528D4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</w:t>
            </w: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ationID</w:t>
            </w:r>
          </w:p>
        </w:tc>
        <w:tc>
          <w:tcPr>
            <w:tcW w:w="527" w:type="pct"/>
            <w:gridSpan w:val="3"/>
            <w:vAlign w:val="center"/>
          </w:tcPr>
          <w:p w14:paraId="113C3ED6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lastRenderedPageBreak/>
              <w:t>کد عملیات حسابداری</w:t>
            </w:r>
          </w:p>
        </w:tc>
        <w:tc>
          <w:tcPr>
            <w:tcW w:w="545" w:type="pct"/>
            <w:vAlign w:val="center"/>
          </w:tcPr>
          <w:p w14:paraId="4F4347E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32AFAB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2E0C0A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34BAAC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AD5D40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0624EF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shFlowFactorID</w:t>
            </w:r>
          </w:p>
        </w:tc>
        <w:tc>
          <w:tcPr>
            <w:tcW w:w="527" w:type="pct"/>
            <w:gridSpan w:val="3"/>
            <w:vAlign w:val="center"/>
          </w:tcPr>
          <w:p w14:paraId="267C243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5" w:type="pct"/>
            <w:vAlign w:val="center"/>
          </w:tcPr>
          <w:p w14:paraId="0386AC3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088A35F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74F06FF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47044B9E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C6A8D4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833CC09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rrencyAbbreviation</w:t>
            </w:r>
          </w:p>
        </w:tc>
        <w:tc>
          <w:tcPr>
            <w:tcW w:w="527" w:type="pct"/>
            <w:gridSpan w:val="3"/>
            <w:vAlign w:val="center"/>
          </w:tcPr>
          <w:p w14:paraId="062757A7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2E5A681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D587D6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6CF5E44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7C60109F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0ACEECA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BA1396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3"/>
            <w:vAlign w:val="center"/>
          </w:tcPr>
          <w:p w14:paraId="738E4FE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5" w:type="pct"/>
            <w:vAlign w:val="center"/>
          </w:tcPr>
          <w:p w14:paraId="359D7A2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7563635C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0E7A7A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218570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33BE0BB8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F598A73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</w:p>
        </w:tc>
        <w:tc>
          <w:tcPr>
            <w:tcW w:w="527" w:type="pct"/>
            <w:gridSpan w:val="3"/>
            <w:vAlign w:val="center"/>
          </w:tcPr>
          <w:p w14:paraId="692138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A70B94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1181594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A4AA2E8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0C5854E8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4192F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CD4579B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</w:p>
        </w:tc>
        <w:tc>
          <w:tcPr>
            <w:tcW w:w="527" w:type="pct"/>
            <w:gridSpan w:val="3"/>
            <w:vAlign w:val="center"/>
          </w:tcPr>
          <w:p w14:paraId="19318CE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5" w:type="pct"/>
            <w:vAlign w:val="center"/>
          </w:tcPr>
          <w:p w14:paraId="1CF7719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5BCD17AD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66122AAD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1FC1F1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7E9120A9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0EAEFC5F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</w:p>
        </w:tc>
        <w:tc>
          <w:tcPr>
            <w:tcW w:w="527" w:type="pct"/>
            <w:gridSpan w:val="3"/>
            <w:vAlign w:val="center"/>
          </w:tcPr>
          <w:p w14:paraId="6A1493A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5" w:type="pct"/>
            <w:vAlign w:val="center"/>
          </w:tcPr>
          <w:p w14:paraId="3271C1B7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vAlign w:val="center"/>
          </w:tcPr>
          <w:p w14:paraId="512164F8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092B4F9F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D9A2BD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12218641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09EE4C3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3"/>
            <w:vAlign w:val="center"/>
          </w:tcPr>
          <w:p w14:paraId="0ABADFF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شرح </w:t>
            </w:r>
          </w:p>
        </w:tc>
        <w:tc>
          <w:tcPr>
            <w:tcW w:w="545" w:type="pct"/>
            <w:vAlign w:val="center"/>
          </w:tcPr>
          <w:p w14:paraId="3E2DBE86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7BF2E75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0A17AC0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3DEEEDB1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50C86EE7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B28351F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</w:p>
        </w:tc>
        <w:tc>
          <w:tcPr>
            <w:tcW w:w="527" w:type="pct"/>
            <w:gridSpan w:val="3"/>
            <w:vAlign w:val="center"/>
          </w:tcPr>
          <w:p w14:paraId="408AA101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5" w:type="pct"/>
            <w:vAlign w:val="center"/>
          </w:tcPr>
          <w:p w14:paraId="214F8CC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3D8EAA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33AF47F6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666877CA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789D99DB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4536AB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ityID</w:t>
            </w:r>
          </w:p>
        </w:tc>
        <w:tc>
          <w:tcPr>
            <w:tcW w:w="527" w:type="pct"/>
            <w:gridSpan w:val="3"/>
            <w:vAlign w:val="center"/>
          </w:tcPr>
          <w:p w14:paraId="7F30A272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هر شعبه</w:t>
            </w:r>
          </w:p>
        </w:tc>
        <w:tc>
          <w:tcPr>
            <w:tcW w:w="545" w:type="pct"/>
            <w:vAlign w:val="center"/>
          </w:tcPr>
          <w:p w14:paraId="07D4FEA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F34291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113B181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231779F4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56AE5271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E24B4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245A79" w14:textId="77777777" w:rsidR="00A16B9E" w:rsidRPr="00A73F16" w:rsidRDefault="00A16B9E" w:rsidP="00CB3944">
            <w:pPr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ternationalNumber</w:t>
            </w:r>
          </w:p>
        </w:tc>
        <w:tc>
          <w:tcPr>
            <w:tcW w:w="527" w:type="pct"/>
            <w:gridSpan w:val="3"/>
            <w:vAlign w:val="center"/>
          </w:tcPr>
          <w:p w14:paraId="7AAFADCB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شبا</w:t>
            </w:r>
          </w:p>
        </w:tc>
        <w:tc>
          <w:tcPr>
            <w:tcW w:w="545" w:type="pct"/>
            <w:vAlign w:val="center"/>
          </w:tcPr>
          <w:p w14:paraId="40AB3CC8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4479E3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8" w:type="pct"/>
          </w:tcPr>
          <w:p w14:paraId="4A8CC05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3" w:type="pct"/>
            <w:noWrap/>
            <w:vAlign w:val="center"/>
          </w:tcPr>
          <w:p w14:paraId="14BB1A07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740B207" w14:textId="77777777" w:rsidTr="00CB3944">
        <w:trPr>
          <w:gridBefore w:val="1"/>
          <w:gridAfter w:val="2"/>
          <w:wBefore w:w="19" w:type="pct"/>
          <w:wAfter w:w="8" w:type="pct"/>
          <w:trHeight w:val="511"/>
        </w:trPr>
        <w:tc>
          <w:tcPr>
            <w:tcW w:w="942" w:type="pct"/>
            <w:gridSpan w:val="3"/>
            <w:shd w:val="clear" w:color="auto" w:fill="DBDBDB" w:themeFill="accent3" w:themeFillTint="66"/>
          </w:tcPr>
          <w:p w14:paraId="4C6E6F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1" w:type="pct"/>
            <w:gridSpan w:val="5"/>
            <w:shd w:val="clear" w:color="auto" w:fill="DBDBDB" w:themeFill="accent3" w:themeFillTint="66"/>
          </w:tcPr>
          <w:p w14:paraId="43C7E8F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16B9E" w:rsidRPr="00883D81" w14:paraId="7774B8F4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7FAAB2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7" w:type="pct"/>
            <w:gridSpan w:val="3"/>
            <w:vAlign w:val="center"/>
          </w:tcPr>
          <w:p w14:paraId="2684031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5" w:type="pct"/>
            <w:vAlign w:val="center"/>
          </w:tcPr>
          <w:p w14:paraId="3177EEC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vAlign w:val="center"/>
          </w:tcPr>
          <w:p w14:paraId="611075E6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8" w:type="pct"/>
          </w:tcPr>
          <w:p w14:paraId="4F87F370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63" w:type="pct"/>
            <w:noWrap/>
            <w:vAlign w:val="center"/>
          </w:tcPr>
          <w:p w14:paraId="2D92E555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97C88A2" w14:textId="77777777" w:rsidTr="00CB3944">
        <w:trPr>
          <w:gridAfter w:val="2"/>
          <w:wAfter w:w="8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3E868FE" w14:textId="77777777" w:rsidR="00A16B9E" w:rsidRPr="003F5EFD" w:rsidRDefault="00A16B9E" w:rsidP="00CB3944">
            <w:pP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3"/>
            <w:vAlign w:val="center"/>
          </w:tcPr>
          <w:p w14:paraId="1610B7F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5" w:type="pct"/>
            <w:vAlign w:val="center"/>
          </w:tcPr>
          <w:p w14:paraId="1A6E0A1F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vAlign w:val="center"/>
          </w:tcPr>
          <w:p w14:paraId="0A87121E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8" w:type="pct"/>
          </w:tcPr>
          <w:p w14:paraId="7ACECDFB" w14:textId="77777777" w:rsidR="00A16B9E" w:rsidRDefault="00A16B9E" w:rsidP="00CB3944">
            <w:pPr>
              <w:bidi/>
              <w:jc w:val="right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3" w:type="pct"/>
            <w:noWrap/>
            <w:vAlign w:val="center"/>
          </w:tcPr>
          <w:p w14:paraId="6AC10227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9FE9780" w14:textId="30003F5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8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3CC660CE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lastRenderedPageBreak/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دریافت مشتری: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گر ا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ط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لاعات یاف</w:t>
      </w:r>
      <w:r w:rsidR="00DC2B96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ت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نشد اقدام به تعریف مشتری و آدرس آن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اییم.</w:t>
      </w:r>
    </w:p>
    <w:p w14:paraId="7CE72759" w14:textId="64D5A4EA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اشخاص و شرک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ها</w:t>
      </w:r>
      <w:r w:rsidR="006A1ED7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PartyManagementService.svc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جهت ورود اطلاعات طرف مقابل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ی که با شرکت تیمچه در ارتباط هستند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4ADD6DC1" w14:textId="1963C37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تفصیلی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در صورت نیاز)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OAManagementService.svc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)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پس از معرفی اشخاص و شرک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اید برای آنها تفصیلی مربوطه تخصیص داده شود.</w:t>
      </w:r>
    </w:p>
    <w:p w14:paraId="2BC858A9" w14:textId="73E9E1DD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معرفی مشتری (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CreateCustomer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):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پس از اختصاص تفصیل، مشتری تعریف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ود.</w:t>
      </w:r>
    </w:p>
    <w:p w14:paraId="11327FA4" w14:textId="396B9350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افزودن آدرس (</w:t>
      </w:r>
      <w:r w:rsidRPr="008C1DEE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AddAddress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صورت نیاز به افزودن آدرس،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استفاده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</w:p>
    <w:p w14:paraId="5A73286A" w14:textId="0A413A5C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</w:pPr>
      <w:r>
        <w:rPr>
          <w:rFonts w:cs="B Nazanin" w:hint="cs"/>
          <w:sz w:val="20"/>
          <w:szCs w:val="24"/>
          <w:rtl/>
        </w:rPr>
        <w:t>وب سرویس دریافت حساب مشتر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: برای صدور اعلامیه نیاز به شناسه حساب مشتری وجود دارد که با استفاده از این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دست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DD4BC3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آید.</w:t>
      </w:r>
    </w:p>
    <w:p w14:paraId="7246DC9C" w14:textId="7EE3120F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>سرویس صدور اعلامیه بورسی: جهت ایجاد اعلامیه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9" w:name="_Toc469918930"/>
      <w:bookmarkStart w:id="10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9"/>
      <w:bookmarkEnd w:id="10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1" w:name="_Toc148361391"/>
      <w:r w:rsidRPr="00883D81">
        <w:rPr>
          <w:rFonts w:hint="cs"/>
          <w:color w:val="FF0000"/>
          <w:rtl/>
        </w:rPr>
        <w:lastRenderedPageBreak/>
        <w:t>پیوست:</w:t>
      </w:r>
      <w:bookmarkEnd w:id="11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2" w:name="_Toc148361392"/>
      <w:r w:rsidRPr="00883D81">
        <w:rPr>
          <w:rFonts w:hint="cs"/>
          <w:rtl/>
        </w:rPr>
        <w:t>ورود به راهکاران</w:t>
      </w:r>
      <w:bookmarkEnd w:id="6"/>
      <w:bookmarkEnd w:id="12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AuthenticationService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3" w:name="_Toc19703537"/>
      <w:bookmarkStart w:id="14" w:name="_Toc148361393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3"/>
      <w:bookmarkEnd w:id="14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2B92B0"/>
          <w:sz w:val="20"/>
          <w:szCs w:val="24"/>
        </w:rPr>
        <w:t xml:space="preserve">WebClient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userName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authCookie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esult = client.DownloadString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2B92B0"/>
          <w:sz w:val="20"/>
          <w:szCs w:val="24"/>
        </w:rPr>
        <w:t xml:space="preserve">WebException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>responseText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(exception.Response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responseStream = exception.Response.GetResponseStream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responseStream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r w:rsidRPr="00883D81">
        <w:rPr>
          <w:rFonts w:cs="B Nazanin"/>
          <w:color w:val="2B92B0"/>
          <w:sz w:val="20"/>
          <w:szCs w:val="24"/>
        </w:rPr>
        <w:t>StreamReader</w:t>
      </w:r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responseStream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esponseText = reader.ReadToEnd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 = ReadObject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m = HexStringToBytes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session.rsa.M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e = HexStringToBytes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session.rsa.E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sa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r w:rsidRPr="00883D81">
        <w:rPr>
          <w:rFonts w:ascii="Consolas" w:hAnsi="Consolas" w:cs="B Nazanin"/>
          <w:color w:val="000000"/>
          <w:sz w:val="20"/>
          <w:szCs w:val="24"/>
        </w:rPr>
        <w:t>RSACryptoServiceProvider(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sa.ImportParameters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r w:rsidRPr="00883D81">
        <w:rPr>
          <w:rFonts w:ascii="Consolas" w:hAnsi="Consolas" w:cs="B Nazanin"/>
          <w:color w:val="000000"/>
          <w:sz w:val="20"/>
          <w:szCs w:val="24"/>
        </w:rPr>
        <w:t>RSAParameters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PlusPassword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client.Headers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json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.Encoding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2B92B0"/>
          <w:sz w:val="20"/>
          <w:szCs w:val="24"/>
        </w:rPr>
        <w:t xml:space="preserve">ExtendedIdentity </w:t>
      </w:r>
      <w:r w:rsidRPr="00883D81">
        <w:rPr>
          <w:rFonts w:ascii="Consolas" w:hAnsi="Consolas" w:cs="B Nazanin"/>
          <w:color w:val="000000"/>
          <w:sz w:val="20"/>
          <w:szCs w:val="24"/>
        </w:rPr>
        <w:t>ei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sessionId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username = userName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password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data = WriteObject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ei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client.UploadString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authCookie = client.ResponseHeaders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; }</w:t>
      </w:r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DateTime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r w:rsidRPr="00883D81">
        <w:rPr>
          <w:rFonts w:ascii="Times New Roman" w:hAnsi="Times New Roman" w:cs="B Nazanin"/>
          <w:sz w:val="20"/>
          <w:szCs w:val="24"/>
        </w:rPr>
        <w:t>ErrorHandling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5" w:name="_Toc148361394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5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LedgerFiscalYearService.svc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000000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5" w:history="1">
        <w:r w:rsidR="008969D5"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="008969D5"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8" o:title=""/>
          </v:shape>
          <o:OLEObject Type="Embed" ProgID="Package" ShapeID="_x0000_i1026" DrawAspect="Icon" ObjectID="_1781159568" r:id="rId19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20" o:title=""/>
          </v:shape>
          <o:OLEObject Type="Embed" ProgID="Package" ShapeID="_x0000_i1027" DrawAspect="Content" ObjectID="_1781159569" r:id="rId21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6" w:name="_Toc148361395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6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8F9938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رفض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7" w:name="_Toc148361396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7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8" w:name="_Toc148361397"/>
      <w:r w:rsidRPr="00883D81">
        <w:rPr>
          <w:rFonts w:hint="cs"/>
          <w:rtl/>
        </w:rPr>
        <w:t>زمان استقرار</w:t>
      </w:r>
      <w:bookmarkEnd w:id="18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2"/>
      <w:footerReference w:type="default" r:id="rId23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017BE6F" w14:textId="77777777" w:rsidR="007924FC" w:rsidRDefault="007924FC" w:rsidP="0077470E">
      <w:r>
        <w:separator/>
      </w:r>
    </w:p>
  </w:endnote>
  <w:endnote w:type="continuationSeparator" w:id="0">
    <w:p w14:paraId="15EF5F53" w14:textId="77777777" w:rsidR="007924FC" w:rsidRDefault="007924FC" w:rsidP="00774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0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DE74017" w14:textId="77777777" w:rsidR="007924FC" w:rsidRDefault="007924FC" w:rsidP="0077470E">
      <w:r>
        <w:separator/>
      </w:r>
    </w:p>
  </w:footnote>
  <w:footnote w:type="continuationSeparator" w:id="0">
    <w:p w14:paraId="387683C7" w14:textId="77777777" w:rsidR="007924FC" w:rsidRDefault="007924FC" w:rsidP="007747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kwqQUAMH+I6SwAAAA=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7F9"/>
    <w:rsid w:val="00165CEA"/>
    <w:rsid w:val="001715AB"/>
    <w:rsid w:val="00172A08"/>
    <w:rsid w:val="00181827"/>
    <w:rsid w:val="00181E43"/>
    <w:rsid w:val="001852CB"/>
    <w:rsid w:val="0018672A"/>
    <w:rsid w:val="00186E94"/>
    <w:rsid w:val="00192FBC"/>
    <w:rsid w:val="001979AB"/>
    <w:rsid w:val="001A04B8"/>
    <w:rsid w:val="001A31A5"/>
    <w:rsid w:val="001A764B"/>
    <w:rsid w:val="001B0125"/>
    <w:rsid w:val="001B5669"/>
    <w:rsid w:val="001B750C"/>
    <w:rsid w:val="001D095E"/>
    <w:rsid w:val="001D7E0F"/>
    <w:rsid w:val="001E3146"/>
    <w:rsid w:val="001E7A57"/>
    <w:rsid w:val="001F03E5"/>
    <w:rsid w:val="001F1E16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36F3"/>
    <w:rsid w:val="00391159"/>
    <w:rsid w:val="003925D8"/>
    <w:rsid w:val="0039634C"/>
    <w:rsid w:val="003A22D2"/>
    <w:rsid w:val="003B3D91"/>
    <w:rsid w:val="003D0384"/>
    <w:rsid w:val="003D13EA"/>
    <w:rsid w:val="003D29AC"/>
    <w:rsid w:val="003D4377"/>
    <w:rsid w:val="003D523D"/>
    <w:rsid w:val="003E2C2D"/>
    <w:rsid w:val="003F6A86"/>
    <w:rsid w:val="004050DE"/>
    <w:rsid w:val="004142E4"/>
    <w:rsid w:val="004201AA"/>
    <w:rsid w:val="004215F4"/>
    <w:rsid w:val="004248C2"/>
    <w:rsid w:val="004300DB"/>
    <w:rsid w:val="00431A05"/>
    <w:rsid w:val="00440775"/>
    <w:rsid w:val="00443D34"/>
    <w:rsid w:val="00447CCD"/>
    <w:rsid w:val="004600DE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D0DB8"/>
    <w:rsid w:val="004D2D41"/>
    <w:rsid w:val="004D3766"/>
    <w:rsid w:val="004D64F7"/>
    <w:rsid w:val="004D77EB"/>
    <w:rsid w:val="004D7FEE"/>
    <w:rsid w:val="004E2F12"/>
    <w:rsid w:val="004F1BE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D1A27"/>
    <w:rsid w:val="005D7F06"/>
    <w:rsid w:val="005E4AC2"/>
    <w:rsid w:val="005F0CF8"/>
    <w:rsid w:val="005F255D"/>
    <w:rsid w:val="005F7343"/>
    <w:rsid w:val="00602991"/>
    <w:rsid w:val="0061393C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87438"/>
    <w:rsid w:val="007924FC"/>
    <w:rsid w:val="00792CB8"/>
    <w:rsid w:val="00796EAD"/>
    <w:rsid w:val="007B04C7"/>
    <w:rsid w:val="007B611B"/>
    <w:rsid w:val="007C2BCA"/>
    <w:rsid w:val="007C6040"/>
    <w:rsid w:val="007D3DC6"/>
    <w:rsid w:val="007D6DAA"/>
    <w:rsid w:val="007E12F1"/>
    <w:rsid w:val="007E31FA"/>
    <w:rsid w:val="007F35C9"/>
    <w:rsid w:val="0080551A"/>
    <w:rsid w:val="00811058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2A7C"/>
    <w:rsid w:val="00866790"/>
    <w:rsid w:val="008721D5"/>
    <w:rsid w:val="00872591"/>
    <w:rsid w:val="008749FC"/>
    <w:rsid w:val="00875FD2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B60B9"/>
    <w:rsid w:val="008B7179"/>
    <w:rsid w:val="008C060A"/>
    <w:rsid w:val="008C0C64"/>
    <w:rsid w:val="008C1256"/>
    <w:rsid w:val="008C1DEE"/>
    <w:rsid w:val="008C3ADF"/>
    <w:rsid w:val="008D2750"/>
    <w:rsid w:val="008E07AF"/>
    <w:rsid w:val="008F026A"/>
    <w:rsid w:val="008F6C17"/>
    <w:rsid w:val="009013D9"/>
    <w:rsid w:val="00906A51"/>
    <w:rsid w:val="0093463A"/>
    <w:rsid w:val="00936066"/>
    <w:rsid w:val="00936EA4"/>
    <w:rsid w:val="009424C0"/>
    <w:rsid w:val="00946641"/>
    <w:rsid w:val="0095091E"/>
    <w:rsid w:val="0095298C"/>
    <w:rsid w:val="0096359E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16B9E"/>
    <w:rsid w:val="00A2238A"/>
    <w:rsid w:val="00A25DEF"/>
    <w:rsid w:val="00A26C6F"/>
    <w:rsid w:val="00A27FD7"/>
    <w:rsid w:val="00A45527"/>
    <w:rsid w:val="00A50A63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10018"/>
    <w:rsid w:val="00B12D36"/>
    <w:rsid w:val="00B163F4"/>
    <w:rsid w:val="00B16E75"/>
    <w:rsid w:val="00B227A6"/>
    <w:rsid w:val="00B274D0"/>
    <w:rsid w:val="00B30031"/>
    <w:rsid w:val="00B32133"/>
    <w:rsid w:val="00B37062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2D38"/>
    <w:rsid w:val="00BC33F6"/>
    <w:rsid w:val="00BC59AE"/>
    <w:rsid w:val="00BC75C7"/>
    <w:rsid w:val="00BD3E95"/>
    <w:rsid w:val="00BD4BE6"/>
    <w:rsid w:val="00BE6991"/>
    <w:rsid w:val="00BF1894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7330"/>
    <w:rsid w:val="00CE5A70"/>
    <w:rsid w:val="00CE62B2"/>
    <w:rsid w:val="00CE644D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775F"/>
    <w:rsid w:val="00E02A29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F35FB"/>
    <w:rsid w:val="00EF7423"/>
    <w:rsid w:val="00EF77DB"/>
    <w:rsid w:val="00EF7B92"/>
    <w:rsid w:val="00F03A05"/>
    <w:rsid w:val="00F1140E"/>
    <w:rsid w:val="00F14868"/>
    <w:rsid w:val="00F20897"/>
    <w:rsid w:val="00F2327E"/>
    <w:rsid w:val="00F44E47"/>
    <w:rsid w:val="00F45454"/>
    <w:rsid w:val="00F55C94"/>
    <w:rsid w:val="00F56BD3"/>
    <w:rsid w:val="00F57665"/>
    <w:rsid w:val="00F646AF"/>
    <w:rsid w:val="00F65C3C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7C6040"/>
    <w:pPr>
      <w:tabs>
        <w:tab w:val="right" w:leader="dot" w:pos="9350"/>
      </w:tabs>
      <w:bidi/>
      <w:spacing w:after="100" w:line="259" w:lineRule="auto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:80/Test/Sales/PartyManagement/Services/PartyManagementService.svc/GetCustomerAccounts/customerID" TargetMode="External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localhost/sg/Services/General/LedgerFiscalYearService.svc/help" TargetMode="External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localhost:80/Test/Sales/PartyManagement/Services/PartyManagementService.svc/GetCustomers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0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agut">
    <w:altName w:val="Courier New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657F9"/>
    <w:rsid w:val="00184473"/>
    <w:rsid w:val="001E17F9"/>
    <w:rsid w:val="00227AB9"/>
    <w:rsid w:val="002469FD"/>
    <w:rsid w:val="00295DFE"/>
    <w:rsid w:val="002A5432"/>
    <w:rsid w:val="00313629"/>
    <w:rsid w:val="00391D3F"/>
    <w:rsid w:val="00472BD8"/>
    <w:rsid w:val="00515728"/>
    <w:rsid w:val="005540A8"/>
    <w:rsid w:val="005863E0"/>
    <w:rsid w:val="005906C1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A23B93"/>
    <w:rsid w:val="00A33B58"/>
    <w:rsid w:val="00C13D46"/>
    <w:rsid w:val="00CE644D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customXml/itemProps2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27</Pages>
  <Words>3450</Words>
  <Characters>19666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23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62</cp:revision>
  <cp:lastPrinted>2016-10-19T08:36:00Z</cp:lastPrinted>
  <dcterms:created xsi:type="dcterms:W3CDTF">2023-10-14T10:26:00Z</dcterms:created>
  <dcterms:modified xsi:type="dcterms:W3CDTF">2024-06-29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